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5704"/>
  <workbookPr defaultThemeVersion="166925"/>
  <mc:AlternateContent xmlns:mc="http://schemas.openxmlformats.org/markup-compatibility/2006">
    <mc:Choice Requires="x15">
      <x15ac:absPath xmlns:x15ac="http://schemas.microsoft.com/office/spreadsheetml/2010/11/ac" url="https://zebrabi0.sharepoint.com/sites/BI/Shared Documents/5_Projects/ZBI Online course/1 Level/Report example 1/"/>
    </mc:Choice>
  </mc:AlternateContent>
  <xr:revisionPtr revIDLastSave="25" documentId="13_ncr:1_{373671C2-625A-4A15-9BFA-B3E498D5F882}" xr6:coauthVersionLast="47" xr6:coauthVersionMax="47" xr10:uidLastSave="{4398785A-B270-476F-B6D2-847EC0F6B398}"/>
  <bookViews>
    <workbookView xWindow="-28920" yWindow="-75" windowWidth="29040" windowHeight="15840" tabRatio="839" xr2:uid="{1382D320-9232-4C8B-8834-F89B5E108B6B}"/>
  </bookViews>
  <sheets>
    <sheet name="Sales" sheetId="16" r:id="rId1"/>
  </sheets>
  <definedNames>
    <definedName name="_xlnm._FilterDatabase" localSheetId="0" hidden="1">Sales!$A$1:$F$385</definedName>
  </definedNames>
  <calcPr calcId="191028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</xcalcf:calcFeatures>
    </ext>
  </extLst>
</workbook>
</file>

<file path=xl/sharedStrings.xml><?xml version="1.0" encoding="utf-8"?>
<sst xmlns="http://schemas.openxmlformats.org/spreadsheetml/2006/main" count="774" uniqueCount="18">
  <si>
    <t>Date</t>
  </si>
  <si>
    <t>Sales Channel</t>
  </si>
  <si>
    <t>Product</t>
  </si>
  <si>
    <t>AC</t>
  </si>
  <si>
    <t>PY</t>
  </si>
  <si>
    <t>PL</t>
  </si>
  <si>
    <t>Retail</t>
  </si>
  <si>
    <t>Bermuda Shorts</t>
  </si>
  <si>
    <t>Blazer</t>
  </si>
  <si>
    <t>Knickers</t>
  </si>
  <si>
    <t>Sweaters</t>
  </si>
  <si>
    <t>Tie</t>
  </si>
  <si>
    <t>Bomber Jacket</t>
  </si>
  <si>
    <t>Tuxedo</t>
  </si>
  <si>
    <t>Wholesale</t>
  </si>
  <si>
    <t>Sandals</t>
  </si>
  <si>
    <t>Direct to Consumer</t>
  </si>
  <si>
    <t>B2B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1">
    <numFmt numFmtId="164" formatCode="mm/dd/yy"/>
  </numFmts>
  <fonts count="3">
    <font>
      <sz val="11"/>
      <color theme="1"/>
      <name val="Calibri"/>
      <family val="2"/>
      <scheme val="minor"/>
    </font>
    <font>
      <sz val="11"/>
      <color indexed="8"/>
      <name val="Calibri"/>
      <family val="2"/>
    </font>
    <font>
      <sz val="11"/>
      <color theme="0"/>
      <name val="Calibri"/>
      <family val="2"/>
      <scheme val="minor"/>
    </font>
  </fonts>
  <fills count="3">
    <fill>
      <patternFill patternType="none"/>
    </fill>
    <fill>
      <patternFill patternType="gray125"/>
    </fill>
    <fill>
      <patternFill patternType="solid">
        <fgColor theme="6"/>
      </patternFill>
    </fill>
  </fills>
  <borders count="1">
    <border>
      <left/>
      <right/>
      <top/>
      <bottom/>
      <diagonal/>
    </border>
  </borders>
  <cellStyleXfs count="2">
    <xf numFmtId="0" fontId="0" fillId="0" borderId="0"/>
    <xf numFmtId="0" fontId="2" fillId="2" borderId="0" applyNumberFormat="0" applyBorder="0" applyAlignment="0" applyProtection="0"/>
  </cellStyleXfs>
  <cellXfs count="6">
    <xf numFmtId="0" fontId="0" fillId="0" borderId="0" xfId="0"/>
    <xf numFmtId="0" fontId="0" fillId="0" borderId="0" xfId="0" applyAlignment="1">
      <alignment horizontal="left"/>
    </xf>
    <xf numFmtId="0" fontId="2" fillId="2" borderId="0" xfId="1" applyNumberFormat="1" applyBorder="1" applyAlignment="1" applyProtection="1">
      <alignment horizontal="left"/>
    </xf>
    <xf numFmtId="164" fontId="1" fillId="0" borderId="0" xfId="0" applyNumberFormat="1" applyFont="1" applyAlignment="1">
      <alignment horizontal="left"/>
    </xf>
    <xf numFmtId="0" fontId="1" fillId="0" borderId="0" xfId="0" applyFont="1" applyAlignment="1">
      <alignment horizontal="left"/>
    </xf>
    <xf numFmtId="1" fontId="1" fillId="0" borderId="0" xfId="0" applyNumberFormat="1" applyFont="1" applyAlignment="1">
      <alignment horizontal="left"/>
    </xf>
  </cellXfs>
  <cellStyles count="2">
    <cellStyle name="Accent3" xfId="1" builtinId="37"/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6" Type="http://schemas.openxmlformats.org/officeDocument/2006/relationships/customXml" Target="../customXml/item2.xml"/><Relationship Id="rId5" Type="http://schemas.openxmlformats.org/officeDocument/2006/relationships/customXml" Target="../customXml/item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173F9D7C-BFB8-42F1-B6B9-469C95B2B045}">
  <sheetPr>
    <tabColor rgb="FF92D050"/>
  </sheetPr>
  <dimension ref="A1:F385"/>
  <sheetViews>
    <sheetView tabSelected="1" workbookViewId="0"/>
  </sheetViews>
  <sheetFormatPr defaultColWidth="8.85546875" defaultRowHeight="15"/>
  <cols>
    <col min="1" max="1" width="8.7109375" style="1" bestFit="1" customWidth="1"/>
    <col min="2" max="2" width="18.28515625" style="1" bestFit="1" customWidth="1"/>
    <col min="3" max="3" width="15.140625" style="1" bestFit="1" customWidth="1"/>
    <col min="4" max="6" width="6" style="1" bestFit="1" customWidth="1"/>
    <col min="7" max="16384" width="8.85546875" style="1"/>
  </cols>
  <sheetData>
    <row r="1" spans="1:6">
      <c r="A1" s="2" t="s">
        <v>0</v>
      </c>
      <c r="B1" s="2" t="s">
        <v>1</v>
      </c>
      <c r="C1" s="2" t="s">
        <v>2</v>
      </c>
      <c r="D1" s="2" t="s">
        <v>3</v>
      </c>
      <c r="E1" s="2" t="s">
        <v>4</v>
      </c>
      <c r="F1" s="2" t="s">
        <v>5</v>
      </c>
    </row>
    <row r="2" spans="1:6">
      <c r="A2" s="3">
        <v>43466</v>
      </c>
      <c r="B2" s="4" t="s">
        <v>6</v>
      </c>
      <c r="C2" s="4" t="s">
        <v>7</v>
      </c>
      <c r="D2" s="5">
        <v>8789</v>
      </c>
      <c r="E2" s="5">
        <v>7233</v>
      </c>
      <c r="F2" s="5">
        <v>1216</v>
      </c>
    </row>
    <row r="3" spans="1:6">
      <c r="A3" s="3">
        <v>43466</v>
      </c>
      <c r="B3" s="4" t="s">
        <v>6</v>
      </c>
      <c r="C3" s="4" t="s">
        <v>8</v>
      </c>
      <c r="D3" s="5">
        <v>18898</v>
      </c>
      <c r="E3" s="5">
        <v>7042</v>
      </c>
      <c r="F3" s="5">
        <v>2137</v>
      </c>
    </row>
    <row r="4" spans="1:6">
      <c r="A4" s="3">
        <v>43466</v>
      </c>
      <c r="B4" s="4" t="s">
        <v>6</v>
      </c>
      <c r="C4" s="4" t="s">
        <v>9</v>
      </c>
      <c r="D4" s="5">
        <v>12738</v>
      </c>
      <c r="E4" s="5">
        <v>1123</v>
      </c>
      <c r="F4" s="5">
        <v>16258</v>
      </c>
    </row>
    <row r="5" spans="1:6">
      <c r="A5" s="3">
        <v>43466</v>
      </c>
      <c r="B5" s="4" t="s">
        <v>6</v>
      </c>
      <c r="C5" s="4" t="s">
        <v>10</v>
      </c>
      <c r="D5" s="5">
        <v>16929</v>
      </c>
      <c r="E5" s="5">
        <v>11069</v>
      </c>
      <c r="F5" s="5">
        <v>10151</v>
      </c>
    </row>
    <row r="6" spans="1:6">
      <c r="A6" s="3">
        <v>43466</v>
      </c>
      <c r="B6" s="4" t="s">
        <v>6</v>
      </c>
      <c r="C6" s="4" t="s">
        <v>11</v>
      </c>
      <c r="D6" s="5">
        <v>2122</v>
      </c>
      <c r="E6" s="5">
        <v>14121</v>
      </c>
      <c r="F6" s="5">
        <v>4063</v>
      </c>
    </row>
    <row r="7" spans="1:6">
      <c r="A7" s="3">
        <v>43466</v>
      </c>
      <c r="B7" s="4" t="s">
        <v>6</v>
      </c>
      <c r="C7" s="4" t="s">
        <v>12</v>
      </c>
      <c r="D7" s="5">
        <v>5370</v>
      </c>
      <c r="E7" s="5">
        <v>16730</v>
      </c>
      <c r="F7" s="5">
        <v>19955</v>
      </c>
    </row>
    <row r="8" spans="1:6">
      <c r="A8" s="3">
        <v>43466</v>
      </c>
      <c r="B8" s="4" t="s">
        <v>6</v>
      </c>
      <c r="C8" s="4" t="s">
        <v>13</v>
      </c>
      <c r="D8" s="5">
        <v>13888</v>
      </c>
      <c r="E8" s="5">
        <v>17574</v>
      </c>
      <c r="F8" s="5">
        <v>6513</v>
      </c>
    </row>
    <row r="9" spans="1:6">
      <c r="A9" s="3">
        <v>43466</v>
      </c>
      <c r="B9" s="4" t="s">
        <v>14</v>
      </c>
      <c r="C9" s="4" t="s">
        <v>7</v>
      </c>
      <c r="D9" s="5">
        <v>5604</v>
      </c>
      <c r="E9" s="5">
        <v>14909</v>
      </c>
      <c r="F9" s="5">
        <v>8893</v>
      </c>
    </row>
    <row r="10" spans="1:6">
      <c r="A10" s="3">
        <v>43466</v>
      </c>
      <c r="B10" s="4" t="s">
        <v>14</v>
      </c>
      <c r="C10" s="4" t="s">
        <v>15</v>
      </c>
      <c r="D10" s="5">
        <v>12724</v>
      </c>
      <c r="E10" s="5">
        <v>6191</v>
      </c>
      <c r="F10" s="5">
        <v>10079</v>
      </c>
    </row>
    <row r="11" spans="1:6">
      <c r="A11" s="3">
        <v>43466</v>
      </c>
      <c r="B11" s="4" t="s">
        <v>14</v>
      </c>
      <c r="C11" s="4" t="s">
        <v>8</v>
      </c>
      <c r="D11" s="5">
        <v>4315</v>
      </c>
      <c r="E11" s="5">
        <v>5716</v>
      </c>
      <c r="F11" s="5">
        <v>10426</v>
      </c>
    </row>
    <row r="12" spans="1:6">
      <c r="A12" s="3">
        <v>43466</v>
      </c>
      <c r="B12" s="4" t="s">
        <v>14</v>
      </c>
      <c r="C12" s="4" t="s">
        <v>9</v>
      </c>
      <c r="D12" s="5">
        <v>16071</v>
      </c>
      <c r="E12" s="5">
        <v>15979</v>
      </c>
      <c r="F12" s="5">
        <v>15459</v>
      </c>
    </row>
    <row r="13" spans="1:6">
      <c r="A13" s="3">
        <v>43466</v>
      </c>
      <c r="B13" s="4" t="s">
        <v>14</v>
      </c>
      <c r="C13" s="4" t="s">
        <v>10</v>
      </c>
      <c r="D13" s="5">
        <v>4749</v>
      </c>
      <c r="E13" s="5">
        <v>4688</v>
      </c>
      <c r="F13" s="5">
        <v>3445</v>
      </c>
    </row>
    <row r="14" spans="1:6">
      <c r="A14" s="3">
        <v>43466</v>
      </c>
      <c r="B14" s="4" t="s">
        <v>14</v>
      </c>
      <c r="C14" s="4" t="s">
        <v>11</v>
      </c>
      <c r="D14" s="5">
        <v>6769</v>
      </c>
      <c r="E14" s="5">
        <v>3158</v>
      </c>
      <c r="F14" s="5">
        <v>12894</v>
      </c>
    </row>
    <row r="15" spans="1:6">
      <c r="A15" s="3">
        <v>43466</v>
      </c>
      <c r="B15" s="4" t="s">
        <v>14</v>
      </c>
      <c r="C15" s="4" t="s">
        <v>12</v>
      </c>
      <c r="D15" s="5">
        <v>12111</v>
      </c>
      <c r="E15" s="5">
        <v>13760</v>
      </c>
      <c r="F15" s="5">
        <v>19458</v>
      </c>
    </row>
    <row r="16" spans="1:6">
      <c r="A16" s="3">
        <v>43466</v>
      </c>
      <c r="B16" s="4" t="s">
        <v>14</v>
      </c>
      <c r="C16" s="4" t="s">
        <v>13</v>
      </c>
      <c r="D16" s="5">
        <v>19379</v>
      </c>
      <c r="E16" s="5">
        <v>16072</v>
      </c>
      <c r="F16" s="5">
        <v>15930</v>
      </c>
    </row>
    <row r="17" spans="1:6">
      <c r="A17" s="3">
        <v>43466</v>
      </c>
      <c r="B17" s="4" t="s">
        <v>16</v>
      </c>
      <c r="C17" s="4" t="s">
        <v>7</v>
      </c>
      <c r="D17" s="5">
        <v>10217</v>
      </c>
      <c r="E17" s="5">
        <v>2436</v>
      </c>
      <c r="F17" s="5">
        <v>19083</v>
      </c>
    </row>
    <row r="18" spans="1:6">
      <c r="A18" s="3">
        <v>43466</v>
      </c>
      <c r="B18" s="4" t="s">
        <v>6</v>
      </c>
      <c r="C18" s="4" t="s">
        <v>15</v>
      </c>
      <c r="D18" s="5">
        <v>13977</v>
      </c>
      <c r="E18" s="5">
        <v>10656</v>
      </c>
      <c r="F18" s="5">
        <v>19977</v>
      </c>
    </row>
    <row r="19" spans="1:6">
      <c r="A19" s="3">
        <v>43466</v>
      </c>
      <c r="B19" s="4" t="s">
        <v>16</v>
      </c>
      <c r="C19" s="4" t="s">
        <v>15</v>
      </c>
      <c r="D19" s="5">
        <v>17559</v>
      </c>
      <c r="E19" s="5">
        <v>12214</v>
      </c>
      <c r="F19" s="5">
        <v>14367</v>
      </c>
    </row>
    <row r="20" spans="1:6">
      <c r="A20" s="3">
        <v>43466</v>
      </c>
      <c r="B20" s="4" t="s">
        <v>16</v>
      </c>
      <c r="C20" s="4" t="s">
        <v>8</v>
      </c>
      <c r="D20" s="5">
        <v>6882</v>
      </c>
      <c r="E20" s="5">
        <v>5870</v>
      </c>
      <c r="F20" s="5">
        <v>6148</v>
      </c>
    </row>
    <row r="21" spans="1:6">
      <c r="A21" s="3">
        <v>43466</v>
      </c>
      <c r="B21" s="4" t="s">
        <v>16</v>
      </c>
      <c r="C21" s="4" t="s">
        <v>9</v>
      </c>
      <c r="D21" s="5">
        <v>18393</v>
      </c>
      <c r="E21" s="5">
        <v>8799</v>
      </c>
      <c r="F21" s="5">
        <v>13514</v>
      </c>
    </row>
    <row r="22" spans="1:6">
      <c r="A22" s="3">
        <v>43466</v>
      </c>
      <c r="B22" s="4" t="s">
        <v>16</v>
      </c>
      <c r="C22" s="4" t="s">
        <v>10</v>
      </c>
      <c r="D22" s="5">
        <v>18172</v>
      </c>
      <c r="E22" s="5">
        <v>16024</v>
      </c>
      <c r="F22" s="5">
        <v>5457</v>
      </c>
    </row>
    <row r="23" spans="1:6">
      <c r="A23" s="3">
        <v>43466</v>
      </c>
      <c r="B23" s="4" t="s">
        <v>16</v>
      </c>
      <c r="C23" s="4" t="s">
        <v>11</v>
      </c>
      <c r="D23" s="5">
        <v>13931</v>
      </c>
      <c r="E23" s="5">
        <v>19679</v>
      </c>
      <c r="F23" s="5">
        <v>2572</v>
      </c>
    </row>
    <row r="24" spans="1:6">
      <c r="A24" s="3">
        <v>43466</v>
      </c>
      <c r="B24" s="4" t="s">
        <v>16</v>
      </c>
      <c r="C24" s="4" t="s">
        <v>12</v>
      </c>
      <c r="D24" s="5">
        <v>5885</v>
      </c>
      <c r="E24" s="5">
        <v>6012</v>
      </c>
      <c r="F24" s="5">
        <v>12680</v>
      </c>
    </row>
    <row r="25" spans="1:6">
      <c r="A25" s="3">
        <v>43466</v>
      </c>
      <c r="B25" s="4" t="s">
        <v>16</v>
      </c>
      <c r="C25" s="4" t="s">
        <v>13</v>
      </c>
      <c r="D25" s="5">
        <v>7576</v>
      </c>
      <c r="E25" s="5">
        <v>9914</v>
      </c>
      <c r="F25" s="5">
        <v>8538</v>
      </c>
    </row>
    <row r="26" spans="1:6">
      <c r="A26" s="3">
        <v>43466</v>
      </c>
      <c r="B26" s="4" t="s">
        <v>17</v>
      </c>
      <c r="C26" s="4" t="s">
        <v>7</v>
      </c>
      <c r="D26" s="5">
        <v>3116</v>
      </c>
      <c r="E26" s="5">
        <v>17298</v>
      </c>
      <c r="F26" s="5">
        <v>15336</v>
      </c>
    </row>
    <row r="27" spans="1:6">
      <c r="A27" s="3">
        <v>43466</v>
      </c>
      <c r="B27" s="4" t="s">
        <v>17</v>
      </c>
      <c r="C27" s="4" t="s">
        <v>15</v>
      </c>
      <c r="D27" s="5">
        <v>13585</v>
      </c>
      <c r="E27" s="5">
        <v>15061</v>
      </c>
      <c r="F27" s="5">
        <v>4454</v>
      </c>
    </row>
    <row r="28" spans="1:6">
      <c r="A28" s="3">
        <v>43466</v>
      </c>
      <c r="B28" s="4" t="s">
        <v>17</v>
      </c>
      <c r="C28" s="4" t="s">
        <v>8</v>
      </c>
      <c r="D28" s="5">
        <v>2670</v>
      </c>
      <c r="E28" s="5">
        <v>18240</v>
      </c>
      <c r="F28" s="5">
        <v>1103</v>
      </c>
    </row>
    <row r="29" spans="1:6">
      <c r="A29" s="3">
        <v>43466</v>
      </c>
      <c r="B29" s="4" t="s">
        <v>17</v>
      </c>
      <c r="C29" s="4" t="s">
        <v>9</v>
      </c>
      <c r="D29" s="5">
        <v>15739</v>
      </c>
      <c r="E29" s="5">
        <v>19189</v>
      </c>
      <c r="F29" s="5">
        <v>6770</v>
      </c>
    </row>
    <row r="30" spans="1:6">
      <c r="A30" s="3">
        <v>43466</v>
      </c>
      <c r="B30" s="4" t="s">
        <v>17</v>
      </c>
      <c r="C30" s="4" t="s">
        <v>10</v>
      </c>
      <c r="D30" s="5">
        <v>19755</v>
      </c>
      <c r="E30" s="5">
        <v>1565</v>
      </c>
      <c r="F30" s="5">
        <v>12526</v>
      </c>
    </row>
    <row r="31" spans="1:6">
      <c r="A31" s="3">
        <v>43466</v>
      </c>
      <c r="B31" s="4" t="s">
        <v>17</v>
      </c>
      <c r="C31" s="4" t="s">
        <v>11</v>
      </c>
      <c r="D31" s="5">
        <v>1403</v>
      </c>
      <c r="E31" s="5">
        <v>7309</v>
      </c>
      <c r="F31" s="5">
        <v>18772</v>
      </c>
    </row>
    <row r="32" spans="1:6">
      <c r="A32" s="3">
        <v>43466</v>
      </c>
      <c r="B32" s="4" t="s">
        <v>17</v>
      </c>
      <c r="C32" s="4" t="s">
        <v>12</v>
      </c>
      <c r="D32" s="5">
        <v>2356</v>
      </c>
      <c r="E32" s="5">
        <v>16473</v>
      </c>
      <c r="F32" s="5">
        <v>8081</v>
      </c>
    </row>
    <row r="33" spans="1:6">
      <c r="A33" s="3">
        <v>43466</v>
      </c>
      <c r="B33" s="4" t="s">
        <v>17</v>
      </c>
      <c r="C33" s="4" t="s">
        <v>13</v>
      </c>
      <c r="D33" s="5">
        <v>6544</v>
      </c>
      <c r="E33" s="5">
        <v>7607</v>
      </c>
      <c r="F33" s="5">
        <v>14301</v>
      </c>
    </row>
    <row r="34" spans="1:6">
      <c r="A34" s="3">
        <v>43497</v>
      </c>
      <c r="B34" s="4" t="s">
        <v>16</v>
      </c>
      <c r="C34" s="4" t="s">
        <v>7</v>
      </c>
      <c r="D34" s="5">
        <v>4089</v>
      </c>
      <c r="E34" s="5">
        <v>6654</v>
      </c>
      <c r="F34" s="5">
        <v>6556</v>
      </c>
    </row>
    <row r="35" spans="1:6">
      <c r="A35" s="3">
        <v>43497</v>
      </c>
      <c r="B35" s="4" t="s">
        <v>6</v>
      </c>
      <c r="C35" s="4" t="s">
        <v>7</v>
      </c>
      <c r="D35" s="5">
        <v>3094</v>
      </c>
      <c r="E35" s="5">
        <v>17054</v>
      </c>
      <c r="F35" s="5">
        <v>12214</v>
      </c>
    </row>
    <row r="36" spans="1:6">
      <c r="A36" s="3">
        <v>43497</v>
      </c>
      <c r="B36" s="4" t="s">
        <v>6</v>
      </c>
      <c r="C36" s="4" t="s">
        <v>15</v>
      </c>
      <c r="D36" s="5">
        <v>15986</v>
      </c>
      <c r="E36" s="5">
        <v>11332</v>
      </c>
      <c r="F36" s="5">
        <v>17632</v>
      </c>
    </row>
    <row r="37" spans="1:6">
      <c r="A37" s="3">
        <v>43497</v>
      </c>
      <c r="B37" s="4" t="s">
        <v>6</v>
      </c>
      <c r="C37" s="4" t="s">
        <v>8</v>
      </c>
      <c r="D37" s="5">
        <v>14222</v>
      </c>
      <c r="E37" s="5">
        <v>12623</v>
      </c>
      <c r="F37" s="5">
        <v>4982</v>
      </c>
    </row>
    <row r="38" spans="1:6">
      <c r="A38" s="3">
        <v>43497</v>
      </c>
      <c r="B38" s="4" t="s">
        <v>6</v>
      </c>
      <c r="C38" s="4" t="s">
        <v>9</v>
      </c>
      <c r="D38" s="5">
        <v>16231</v>
      </c>
      <c r="E38" s="5">
        <v>8702</v>
      </c>
      <c r="F38" s="5">
        <v>2209</v>
      </c>
    </row>
    <row r="39" spans="1:6">
      <c r="A39" s="3">
        <v>43497</v>
      </c>
      <c r="B39" s="4" t="s">
        <v>6</v>
      </c>
      <c r="C39" s="4" t="s">
        <v>10</v>
      </c>
      <c r="D39" s="5">
        <v>16365</v>
      </c>
      <c r="E39" s="5">
        <v>17613</v>
      </c>
      <c r="F39" s="5">
        <v>13578</v>
      </c>
    </row>
    <row r="40" spans="1:6">
      <c r="A40" s="3">
        <v>43497</v>
      </c>
      <c r="B40" s="4" t="s">
        <v>6</v>
      </c>
      <c r="C40" s="4" t="s">
        <v>11</v>
      </c>
      <c r="D40" s="5">
        <v>14706</v>
      </c>
      <c r="E40" s="5">
        <v>11512</v>
      </c>
      <c r="F40" s="5">
        <v>15326</v>
      </c>
    </row>
    <row r="41" spans="1:6">
      <c r="A41" s="3">
        <v>43497</v>
      </c>
      <c r="B41" s="4" t="s">
        <v>6</v>
      </c>
      <c r="C41" s="4" t="s">
        <v>12</v>
      </c>
      <c r="D41" s="5">
        <v>6362</v>
      </c>
      <c r="E41" s="5">
        <v>12631</v>
      </c>
      <c r="F41" s="5">
        <v>16854</v>
      </c>
    </row>
    <row r="42" spans="1:6">
      <c r="A42" s="3">
        <v>43497</v>
      </c>
      <c r="B42" s="4" t="s">
        <v>6</v>
      </c>
      <c r="C42" s="4" t="s">
        <v>13</v>
      </c>
      <c r="D42" s="5">
        <v>19718</v>
      </c>
      <c r="E42" s="5">
        <v>17822</v>
      </c>
      <c r="F42" s="5">
        <v>3075</v>
      </c>
    </row>
    <row r="43" spans="1:6">
      <c r="A43" s="3">
        <v>43497</v>
      </c>
      <c r="B43" s="4" t="s">
        <v>14</v>
      </c>
      <c r="C43" s="4" t="s">
        <v>7</v>
      </c>
      <c r="D43" s="5">
        <v>17966</v>
      </c>
      <c r="E43" s="5">
        <v>1467</v>
      </c>
      <c r="F43" s="5">
        <v>12514</v>
      </c>
    </row>
    <row r="44" spans="1:6">
      <c r="A44" s="3">
        <v>43497</v>
      </c>
      <c r="B44" s="4" t="s">
        <v>14</v>
      </c>
      <c r="C44" s="4" t="s">
        <v>15</v>
      </c>
      <c r="D44" s="5">
        <v>14259</v>
      </c>
      <c r="E44" s="5">
        <v>2466</v>
      </c>
      <c r="F44" s="5">
        <v>12207</v>
      </c>
    </row>
    <row r="45" spans="1:6">
      <c r="A45" s="3">
        <v>43497</v>
      </c>
      <c r="B45" s="4" t="s">
        <v>14</v>
      </c>
      <c r="C45" s="4" t="s">
        <v>8</v>
      </c>
      <c r="D45" s="5">
        <v>13069</v>
      </c>
      <c r="E45" s="5">
        <v>6367</v>
      </c>
      <c r="F45" s="5">
        <v>5890</v>
      </c>
    </row>
    <row r="46" spans="1:6">
      <c r="A46" s="3">
        <v>43497</v>
      </c>
      <c r="B46" s="4" t="s">
        <v>14</v>
      </c>
      <c r="C46" s="4" t="s">
        <v>9</v>
      </c>
      <c r="D46" s="5">
        <v>6104</v>
      </c>
      <c r="E46" s="5">
        <v>2692</v>
      </c>
      <c r="F46" s="5">
        <v>12742</v>
      </c>
    </row>
    <row r="47" spans="1:6">
      <c r="A47" s="3">
        <v>43497</v>
      </c>
      <c r="B47" s="4" t="s">
        <v>14</v>
      </c>
      <c r="C47" s="4" t="s">
        <v>10</v>
      </c>
      <c r="D47" s="5">
        <v>12925</v>
      </c>
      <c r="E47" s="5">
        <v>12389</v>
      </c>
      <c r="F47" s="5">
        <v>14671</v>
      </c>
    </row>
    <row r="48" spans="1:6">
      <c r="A48" s="3">
        <v>43497</v>
      </c>
      <c r="B48" s="4" t="s">
        <v>14</v>
      </c>
      <c r="C48" s="4" t="s">
        <v>11</v>
      </c>
      <c r="D48" s="5">
        <v>7142</v>
      </c>
      <c r="E48" s="5">
        <v>12800</v>
      </c>
      <c r="F48" s="5">
        <v>16569</v>
      </c>
    </row>
    <row r="49" spans="1:6">
      <c r="A49" s="3">
        <v>43497</v>
      </c>
      <c r="B49" s="4" t="s">
        <v>14</v>
      </c>
      <c r="C49" s="4" t="s">
        <v>12</v>
      </c>
      <c r="D49" s="5">
        <v>10372</v>
      </c>
      <c r="E49" s="5">
        <v>4993</v>
      </c>
      <c r="F49" s="5">
        <v>17395</v>
      </c>
    </row>
    <row r="50" spans="1:6">
      <c r="A50" s="3">
        <v>43497</v>
      </c>
      <c r="B50" s="4" t="s">
        <v>14</v>
      </c>
      <c r="C50" s="4" t="s">
        <v>13</v>
      </c>
      <c r="D50" s="5">
        <v>14500</v>
      </c>
      <c r="E50" s="5">
        <v>9797</v>
      </c>
      <c r="F50" s="5">
        <v>3474</v>
      </c>
    </row>
    <row r="51" spans="1:6">
      <c r="A51" s="3">
        <v>43497</v>
      </c>
      <c r="B51" s="4" t="s">
        <v>16</v>
      </c>
      <c r="C51" s="4" t="s">
        <v>15</v>
      </c>
      <c r="D51" s="5">
        <v>18349</v>
      </c>
      <c r="E51" s="5">
        <v>19103</v>
      </c>
      <c r="F51" s="5">
        <v>4037</v>
      </c>
    </row>
    <row r="52" spans="1:6">
      <c r="A52" s="3">
        <v>43497</v>
      </c>
      <c r="B52" s="4" t="s">
        <v>16</v>
      </c>
      <c r="C52" s="4" t="s">
        <v>8</v>
      </c>
      <c r="D52" s="5">
        <v>7860</v>
      </c>
      <c r="E52" s="5">
        <v>2088</v>
      </c>
      <c r="F52" s="5">
        <v>3769</v>
      </c>
    </row>
    <row r="53" spans="1:6">
      <c r="A53" s="3">
        <v>43497</v>
      </c>
      <c r="B53" s="4" t="s">
        <v>16</v>
      </c>
      <c r="C53" s="4" t="s">
        <v>9</v>
      </c>
      <c r="D53" s="5">
        <v>9039</v>
      </c>
      <c r="E53" s="5">
        <v>12684</v>
      </c>
      <c r="F53" s="5">
        <v>18079</v>
      </c>
    </row>
    <row r="54" spans="1:6">
      <c r="A54" s="3">
        <v>43497</v>
      </c>
      <c r="B54" s="4" t="s">
        <v>16</v>
      </c>
      <c r="C54" s="4" t="s">
        <v>10</v>
      </c>
      <c r="D54" s="5">
        <v>2788</v>
      </c>
      <c r="E54" s="5">
        <v>6472</v>
      </c>
      <c r="F54" s="5">
        <v>17302</v>
      </c>
    </row>
    <row r="55" spans="1:6">
      <c r="A55" s="3">
        <v>43497</v>
      </c>
      <c r="B55" s="4" t="s">
        <v>16</v>
      </c>
      <c r="C55" s="4" t="s">
        <v>11</v>
      </c>
      <c r="D55" s="5">
        <v>15423</v>
      </c>
      <c r="E55" s="5">
        <v>14776</v>
      </c>
      <c r="F55" s="5">
        <v>18854</v>
      </c>
    </row>
    <row r="56" spans="1:6">
      <c r="A56" s="3">
        <v>43497</v>
      </c>
      <c r="B56" s="4" t="s">
        <v>16</v>
      </c>
      <c r="C56" s="4" t="s">
        <v>12</v>
      </c>
      <c r="D56" s="5">
        <v>2739</v>
      </c>
      <c r="E56" s="5">
        <v>13055</v>
      </c>
      <c r="F56" s="5">
        <v>7907</v>
      </c>
    </row>
    <row r="57" spans="1:6">
      <c r="A57" s="3">
        <v>43497</v>
      </c>
      <c r="B57" s="4" t="s">
        <v>16</v>
      </c>
      <c r="C57" s="4" t="s">
        <v>13</v>
      </c>
      <c r="D57" s="5">
        <v>17596</v>
      </c>
      <c r="E57" s="5">
        <v>4389</v>
      </c>
      <c r="F57" s="5">
        <v>3097</v>
      </c>
    </row>
    <row r="58" spans="1:6">
      <c r="A58" s="3">
        <v>43497</v>
      </c>
      <c r="B58" s="4" t="s">
        <v>17</v>
      </c>
      <c r="C58" s="4" t="s">
        <v>7</v>
      </c>
      <c r="D58" s="5">
        <v>15620</v>
      </c>
      <c r="E58" s="5">
        <v>14615</v>
      </c>
      <c r="F58" s="5">
        <v>1873</v>
      </c>
    </row>
    <row r="59" spans="1:6">
      <c r="A59" s="3">
        <v>43497</v>
      </c>
      <c r="B59" s="4" t="s">
        <v>17</v>
      </c>
      <c r="C59" s="4" t="s">
        <v>15</v>
      </c>
      <c r="D59" s="5">
        <v>11842</v>
      </c>
      <c r="E59" s="5">
        <v>13550</v>
      </c>
      <c r="F59" s="5">
        <v>16464</v>
      </c>
    </row>
    <row r="60" spans="1:6">
      <c r="A60" s="3">
        <v>43497</v>
      </c>
      <c r="B60" s="4" t="s">
        <v>17</v>
      </c>
      <c r="C60" s="4" t="s">
        <v>8</v>
      </c>
      <c r="D60" s="5">
        <v>5104</v>
      </c>
      <c r="E60" s="5">
        <v>16321</v>
      </c>
      <c r="F60" s="5">
        <v>7526</v>
      </c>
    </row>
    <row r="61" spans="1:6">
      <c r="A61" s="3">
        <v>43497</v>
      </c>
      <c r="B61" s="4" t="s">
        <v>17</v>
      </c>
      <c r="C61" s="4" t="s">
        <v>9</v>
      </c>
      <c r="D61" s="5">
        <v>1554</v>
      </c>
      <c r="E61" s="5">
        <v>3294</v>
      </c>
      <c r="F61" s="5">
        <v>5626</v>
      </c>
    </row>
    <row r="62" spans="1:6">
      <c r="A62" s="3">
        <v>43497</v>
      </c>
      <c r="B62" s="4" t="s">
        <v>17</v>
      </c>
      <c r="C62" s="4" t="s">
        <v>10</v>
      </c>
      <c r="D62" s="5">
        <v>6798</v>
      </c>
      <c r="E62" s="5">
        <v>9792</v>
      </c>
      <c r="F62" s="5">
        <v>10516</v>
      </c>
    </row>
    <row r="63" spans="1:6">
      <c r="A63" s="3">
        <v>43497</v>
      </c>
      <c r="B63" s="4" t="s">
        <v>17</v>
      </c>
      <c r="C63" s="4" t="s">
        <v>11</v>
      </c>
      <c r="D63" s="5">
        <v>12671</v>
      </c>
      <c r="E63" s="5">
        <v>11477</v>
      </c>
      <c r="F63" s="5">
        <v>8410</v>
      </c>
    </row>
    <row r="64" spans="1:6">
      <c r="A64" s="3">
        <v>43497</v>
      </c>
      <c r="B64" s="4" t="s">
        <v>17</v>
      </c>
      <c r="C64" s="4" t="s">
        <v>12</v>
      </c>
      <c r="D64" s="5">
        <v>6921</v>
      </c>
      <c r="E64" s="5">
        <v>9667</v>
      </c>
      <c r="F64" s="5">
        <v>13930</v>
      </c>
    </row>
    <row r="65" spans="1:6">
      <c r="A65" s="3">
        <v>43497</v>
      </c>
      <c r="B65" s="4" t="s">
        <v>17</v>
      </c>
      <c r="C65" s="4" t="s">
        <v>13</v>
      </c>
      <c r="D65" s="5">
        <v>14887</v>
      </c>
      <c r="E65" s="5">
        <v>13941</v>
      </c>
      <c r="F65" s="5">
        <v>10328</v>
      </c>
    </row>
    <row r="66" spans="1:6">
      <c r="A66" s="3">
        <v>43525</v>
      </c>
      <c r="B66" s="4" t="s">
        <v>16</v>
      </c>
      <c r="C66" s="4" t="s">
        <v>7</v>
      </c>
      <c r="D66" s="5">
        <v>6020</v>
      </c>
      <c r="E66" s="5">
        <v>7752</v>
      </c>
      <c r="F66" s="5">
        <v>19867</v>
      </c>
    </row>
    <row r="67" spans="1:6">
      <c r="A67" s="3">
        <v>43525</v>
      </c>
      <c r="B67" s="4" t="s">
        <v>6</v>
      </c>
      <c r="C67" s="4" t="s">
        <v>15</v>
      </c>
      <c r="D67" s="5">
        <v>5749</v>
      </c>
      <c r="E67" s="5">
        <v>1809</v>
      </c>
      <c r="F67" s="5">
        <v>3206</v>
      </c>
    </row>
    <row r="68" spans="1:6">
      <c r="A68" s="3">
        <v>43525</v>
      </c>
      <c r="B68" s="4" t="s">
        <v>6</v>
      </c>
      <c r="C68" s="4" t="s">
        <v>8</v>
      </c>
      <c r="D68" s="5">
        <v>17602</v>
      </c>
      <c r="E68" s="5">
        <v>18044</v>
      </c>
      <c r="F68" s="5">
        <v>1509</v>
      </c>
    </row>
    <row r="69" spans="1:6">
      <c r="A69" s="3">
        <v>43525</v>
      </c>
      <c r="B69" s="4" t="s">
        <v>6</v>
      </c>
      <c r="C69" s="4" t="s">
        <v>9</v>
      </c>
      <c r="D69" s="5">
        <v>17325</v>
      </c>
      <c r="E69" s="5">
        <v>15234</v>
      </c>
      <c r="F69" s="5">
        <v>19493</v>
      </c>
    </row>
    <row r="70" spans="1:6">
      <c r="A70" s="3">
        <v>43525</v>
      </c>
      <c r="B70" s="4" t="s">
        <v>6</v>
      </c>
      <c r="C70" s="4" t="s">
        <v>10</v>
      </c>
      <c r="D70" s="5">
        <v>18546</v>
      </c>
      <c r="E70" s="5">
        <v>17965</v>
      </c>
      <c r="F70" s="5">
        <v>11438</v>
      </c>
    </row>
    <row r="71" spans="1:6">
      <c r="A71" s="3">
        <v>43525</v>
      </c>
      <c r="B71" s="4" t="s">
        <v>6</v>
      </c>
      <c r="C71" s="4" t="s">
        <v>11</v>
      </c>
      <c r="D71" s="5">
        <v>1190</v>
      </c>
      <c r="E71" s="5">
        <v>11723</v>
      </c>
      <c r="F71" s="5">
        <v>17484</v>
      </c>
    </row>
    <row r="72" spans="1:6">
      <c r="A72" s="3">
        <v>43525</v>
      </c>
      <c r="B72" s="4" t="s">
        <v>6</v>
      </c>
      <c r="C72" s="4" t="s">
        <v>12</v>
      </c>
      <c r="D72" s="5">
        <v>12254</v>
      </c>
      <c r="E72" s="5">
        <v>17102</v>
      </c>
      <c r="F72" s="5">
        <v>13580</v>
      </c>
    </row>
    <row r="73" spans="1:6">
      <c r="A73" s="3">
        <v>43525</v>
      </c>
      <c r="B73" s="4" t="s">
        <v>6</v>
      </c>
      <c r="C73" s="4" t="s">
        <v>13</v>
      </c>
      <c r="D73" s="5">
        <v>7727</v>
      </c>
      <c r="E73" s="5">
        <v>4000</v>
      </c>
      <c r="F73" s="5">
        <v>2407</v>
      </c>
    </row>
    <row r="74" spans="1:6">
      <c r="A74" s="3">
        <v>43525</v>
      </c>
      <c r="B74" s="4" t="s">
        <v>14</v>
      </c>
      <c r="C74" s="4" t="s">
        <v>7</v>
      </c>
      <c r="D74" s="5">
        <v>8500</v>
      </c>
      <c r="E74" s="5">
        <v>16326</v>
      </c>
      <c r="F74" s="5">
        <v>8110</v>
      </c>
    </row>
    <row r="75" spans="1:6">
      <c r="A75" s="3">
        <v>43525</v>
      </c>
      <c r="B75" s="4" t="s">
        <v>14</v>
      </c>
      <c r="C75" s="4" t="s">
        <v>15</v>
      </c>
      <c r="D75" s="5">
        <v>18829</v>
      </c>
      <c r="E75" s="5">
        <v>4100</v>
      </c>
      <c r="F75" s="5">
        <v>16670</v>
      </c>
    </row>
    <row r="76" spans="1:6">
      <c r="A76" s="3">
        <v>43525</v>
      </c>
      <c r="B76" s="4" t="s">
        <v>14</v>
      </c>
      <c r="C76" s="4" t="s">
        <v>8</v>
      </c>
      <c r="D76" s="5">
        <v>10646</v>
      </c>
      <c r="E76" s="5">
        <v>15841</v>
      </c>
      <c r="F76" s="5">
        <v>14175</v>
      </c>
    </row>
    <row r="77" spans="1:6">
      <c r="A77" s="3">
        <v>43525</v>
      </c>
      <c r="B77" s="4" t="s">
        <v>14</v>
      </c>
      <c r="C77" s="4" t="s">
        <v>9</v>
      </c>
      <c r="D77" s="5">
        <v>10871</v>
      </c>
      <c r="E77" s="5">
        <v>13428</v>
      </c>
      <c r="F77" s="5">
        <v>3750</v>
      </c>
    </row>
    <row r="78" spans="1:6">
      <c r="A78" s="3">
        <v>43525</v>
      </c>
      <c r="B78" s="4" t="s">
        <v>14</v>
      </c>
      <c r="C78" s="4" t="s">
        <v>10</v>
      </c>
      <c r="D78" s="5">
        <v>3380</v>
      </c>
      <c r="E78" s="5">
        <v>6739</v>
      </c>
      <c r="F78" s="5">
        <v>7200</v>
      </c>
    </row>
    <row r="79" spans="1:6">
      <c r="A79" s="3">
        <v>43525</v>
      </c>
      <c r="B79" s="4" t="s">
        <v>14</v>
      </c>
      <c r="C79" s="4" t="s">
        <v>11</v>
      </c>
      <c r="D79" s="5">
        <v>1023</v>
      </c>
      <c r="E79" s="5">
        <v>6222</v>
      </c>
      <c r="F79" s="5">
        <v>11479</v>
      </c>
    </row>
    <row r="80" spans="1:6">
      <c r="A80" s="3">
        <v>43525</v>
      </c>
      <c r="B80" s="4" t="s">
        <v>14</v>
      </c>
      <c r="C80" s="4" t="s">
        <v>12</v>
      </c>
      <c r="D80" s="5">
        <v>5466</v>
      </c>
      <c r="E80" s="5">
        <v>4108</v>
      </c>
      <c r="F80" s="5">
        <v>7732</v>
      </c>
    </row>
    <row r="81" spans="1:6">
      <c r="A81" s="3">
        <v>43525</v>
      </c>
      <c r="B81" s="4" t="s">
        <v>14</v>
      </c>
      <c r="C81" s="4" t="s">
        <v>13</v>
      </c>
      <c r="D81" s="5">
        <v>3559</v>
      </c>
      <c r="E81" s="5">
        <v>10314</v>
      </c>
      <c r="F81" s="5">
        <v>17427</v>
      </c>
    </row>
    <row r="82" spans="1:6">
      <c r="A82" s="3">
        <v>43525</v>
      </c>
      <c r="B82" s="4" t="s">
        <v>6</v>
      </c>
      <c r="C82" s="4" t="s">
        <v>7</v>
      </c>
      <c r="D82" s="5">
        <v>13827</v>
      </c>
      <c r="E82" s="5">
        <v>1626</v>
      </c>
      <c r="F82" s="5">
        <v>17186</v>
      </c>
    </row>
    <row r="83" spans="1:6">
      <c r="A83" s="3">
        <v>43525</v>
      </c>
      <c r="B83" s="4" t="s">
        <v>16</v>
      </c>
      <c r="C83" s="4" t="s">
        <v>15</v>
      </c>
      <c r="D83" s="5">
        <v>11904</v>
      </c>
      <c r="E83" s="5">
        <v>8553</v>
      </c>
      <c r="F83" s="5">
        <v>2322</v>
      </c>
    </row>
    <row r="84" spans="1:6">
      <c r="A84" s="3">
        <v>43525</v>
      </c>
      <c r="B84" s="4" t="s">
        <v>16</v>
      </c>
      <c r="C84" s="4" t="s">
        <v>8</v>
      </c>
      <c r="D84" s="5">
        <v>18537</v>
      </c>
      <c r="E84" s="5">
        <v>18995</v>
      </c>
      <c r="F84" s="5">
        <v>13846</v>
      </c>
    </row>
    <row r="85" spans="1:6">
      <c r="A85" s="3">
        <v>43525</v>
      </c>
      <c r="B85" s="4" t="s">
        <v>16</v>
      </c>
      <c r="C85" s="4" t="s">
        <v>9</v>
      </c>
      <c r="D85" s="5">
        <v>18678</v>
      </c>
      <c r="E85" s="5">
        <v>3736</v>
      </c>
      <c r="F85" s="5">
        <v>4747</v>
      </c>
    </row>
    <row r="86" spans="1:6">
      <c r="A86" s="3">
        <v>43525</v>
      </c>
      <c r="B86" s="4" t="s">
        <v>16</v>
      </c>
      <c r="C86" s="4" t="s">
        <v>10</v>
      </c>
      <c r="D86" s="5">
        <v>9666</v>
      </c>
      <c r="E86" s="5">
        <v>2985</v>
      </c>
      <c r="F86" s="5">
        <v>12742</v>
      </c>
    </row>
    <row r="87" spans="1:6">
      <c r="A87" s="3">
        <v>43525</v>
      </c>
      <c r="B87" s="4" t="s">
        <v>16</v>
      </c>
      <c r="C87" s="4" t="s">
        <v>11</v>
      </c>
      <c r="D87" s="5">
        <v>15823</v>
      </c>
      <c r="E87" s="5">
        <v>6892</v>
      </c>
      <c r="F87" s="5">
        <v>13516</v>
      </c>
    </row>
    <row r="88" spans="1:6">
      <c r="A88" s="3">
        <v>43525</v>
      </c>
      <c r="B88" s="4" t="s">
        <v>16</v>
      </c>
      <c r="C88" s="4" t="s">
        <v>12</v>
      </c>
      <c r="D88" s="5">
        <v>3456</v>
      </c>
      <c r="E88" s="5">
        <v>1937</v>
      </c>
      <c r="F88" s="5">
        <v>13539</v>
      </c>
    </row>
    <row r="89" spans="1:6">
      <c r="A89" s="3">
        <v>43525</v>
      </c>
      <c r="B89" s="4" t="s">
        <v>16</v>
      </c>
      <c r="C89" s="4" t="s">
        <v>13</v>
      </c>
      <c r="D89" s="5">
        <v>10243</v>
      </c>
      <c r="E89" s="5">
        <v>9451</v>
      </c>
      <c r="F89" s="5">
        <v>16816</v>
      </c>
    </row>
    <row r="90" spans="1:6">
      <c r="A90" s="3">
        <v>43525</v>
      </c>
      <c r="B90" s="4" t="s">
        <v>17</v>
      </c>
      <c r="C90" s="4" t="s">
        <v>7</v>
      </c>
      <c r="D90" s="5">
        <v>10070</v>
      </c>
      <c r="E90" s="5">
        <v>13072</v>
      </c>
      <c r="F90" s="5">
        <v>9809</v>
      </c>
    </row>
    <row r="91" spans="1:6">
      <c r="A91" s="3">
        <v>43525</v>
      </c>
      <c r="B91" s="4" t="s">
        <v>17</v>
      </c>
      <c r="C91" s="4" t="s">
        <v>15</v>
      </c>
      <c r="D91" s="5">
        <v>3917</v>
      </c>
      <c r="E91" s="5">
        <v>17627</v>
      </c>
      <c r="F91" s="5">
        <v>4379</v>
      </c>
    </row>
    <row r="92" spans="1:6">
      <c r="A92" s="3">
        <v>43525</v>
      </c>
      <c r="B92" s="4" t="s">
        <v>17</v>
      </c>
      <c r="C92" s="4" t="s">
        <v>8</v>
      </c>
      <c r="D92" s="5">
        <v>12010</v>
      </c>
      <c r="E92" s="5">
        <v>14666</v>
      </c>
      <c r="F92" s="5">
        <v>18619</v>
      </c>
    </row>
    <row r="93" spans="1:6">
      <c r="A93" s="3">
        <v>43525</v>
      </c>
      <c r="B93" s="4" t="s">
        <v>17</v>
      </c>
      <c r="C93" s="4" t="s">
        <v>9</v>
      </c>
      <c r="D93" s="5">
        <v>2999</v>
      </c>
      <c r="E93" s="5">
        <v>15192</v>
      </c>
      <c r="F93" s="5">
        <v>6399</v>
      </c>
    </row>
    <row r="94" spans="1:6">
      <c r="A94" s="3">
        <v>43525</v>
      </c>
      <c r="B94" s="4" t="s">
        <v>17</v>
      </c>
      <c r="C94" s="4" t="s">
        <v>10</v>
      </c>
      <c r="D94" s="5">
        <v>2680</v>
      </c>
      <c r="E94" s="5">
        <v>10873</v>
      </c>
      <c r="F94" s="5">
        <v>14658</v>
      </c>
    </row>
    <row r="95" spans="1:6">
      <c r="A95" s="3">
        <v>43525</v>
      </c>
      <c r="B95" s="4" t="s">
        <v>17</v>
      </c>
      <c r="C95" s="4" t="s">
        <v>11</v>
      </c>
      <c r="D95" s="5">
        <v>19462</v>
      </c>
      <c r="E95" s="5">
        <v>3319</v>
      </c>
      <c r="F95" s="5">
        <v>14454</v>
      </c>
    </row>
    <row r="96" spans="1:6">
      <c r="A96" s="3">
        <v>43525</v>
      </c>
      <c r="B96" s="4" t="s">
        <v>17</v>
      </c>
      <c r="C96" s="4" t="s">
        <v>12</v>
      </c>
      <c r="D96" s="5">
        <v>5499</v>
      </c>
      <c r="E96" s="5">
        <v>10949</v>
      </c>
      <c r="F96" s="5">
        <v>14884</v>
      </c>
    </row>
    <row r="97" spans="1:6">
      <c r="A97" s="3">
        <v>43525</v>
      </c>
      <c r="B97" s="4" t="s">
        <v>17</v>
      </c>
      <c r="C97" s="4" t="s">
        <v>13</v>
      </c>
      <c r="D97" s="5">
        <v>7199</v>
      </c>
      <c r="E97" s="5">
        <v>12899</v>
      </c>
      <c r="F97" s="5">
        <v>18919</v>
      </c>
    </row>
    <row r="98" spans="1:6">
      <c r="A98" s="3">
        <v>43556</v>
      </c>
      <c r="B98" s="4" t="s">
        <v>6</v>
      </c>
      <c r="C98" s="4" t="s">
        <v>7</v>
      </c>
      <c r="D98" s="5">
        <v>11383</v>
      </c>
      <c r="E98" s="5">
        <v>2192</v>
      </c>
      <c r="F98" s="5">
        <v>14720</v>
      </c>
    </row>
    <row r="99" spans="1:6">
      <c r="A99" s="3">
        <v>43556</v>
      </c>
      <c r="B99" s="4" t="s">
        <v>6</v>
      </c>
      <c r="C99" s="4" t="s">
        <v>15</v>
      </c>
      <c r="D99" s="5">
        <v>3823</v>
      </c>
      <c r="E99" s="5">
        <v>1378</v>
      </c>
      <c r="F99" s="5">
        <v>10744</v>
      </c>
    </row>
    <row r="100" spans="1:6">
      <c r="A100" s="3">
        <v>43556</v>
      </c>
      <c r="B100" s="4" t="s">
        <v>6</v>
      </c>
      <c r="C100" s="4" t="s">
        <v>8</v>
      </c>
      <c r="D100" s="5">
        <v>7521</v>
      </c>
      <c r="E100" s="5">
        <v>12701</v>
      </c>
      <c r="F100" s="5">
        <v>12661</v>
      </c>
    </row>
    <row r="101" spans="1:6">
      <c r="A101" s="3">
        <v>43556</v>
      </c>
      <c r="B101" s="4" t="s">
        <v>6</v>
      </c>
      <c r="C101" s="4" t="s">
        <v>9</v>
      </c>
      <c r="D101" s="5">
        <v>11681</v>
      </c>
      <c r="E101" s="5">
        <v>4370</v>
      </c>
      <c r="F101" s="5">
        <v>15102</v>
      </c>
    </row>
    <row r="102" spans="1:6">
      <c r="A102" s="3">
        <v>43556</v>
      </c>
      <c r="B102" s="4" t="s">
        <v>6</v>
      </c>
      <c r="C102" s="4" t="s">
        <v>10</v>
      </c>
      <c r="D102" s="5">
        <v>13854</v>
      </c>
      <c r="E102" s="5">
        <v>6051</v>
      </c>
      <c r="F102" s="5">
        <v>10724</v>
      </c>
    </row>
    <row r="103" spans="1:6">
      <c r="A103" s="3">
        <v>43556</v>
      </c>
      <c r="B103" s="4" t="s">
        <v>6</v>
      </c>
      <c r="C103" s="4" t="s">
        <v>11</v>
      </c>
      <c r="D103" s="5">
        <v>17594</v>
      </c>
      <c r="E103" s="5">
        <v>17852</v>
      </c>
      <c r="F103" s="5">
        <v>16618</v>
      </c>
    </row>
    <row r="104" spans="1:6">
      <c r="A104" s="3">
        <v>43556</v>
      </c>
      <c r="B104" s="4" t="s">
        <v>6</v>
      </c>
      <c r="C104" s="4" t="s">
        <v>12</v>
      </c>
      <c r="D104" s="5">
        <v>18485</v>
      </c>
      <c r="E104" s="5">
        <v>11483</v>
      </c>
      <c r="F104" s="5">
        <v>3647</v>
      </c>
    </row>
    <row r="105" spans="1:6">
      <c r="A105" s="3">
        <v>43556</v>
      </c>
      <c r="B105" s="4" t="s">
        <v>6</v>
      </c>
      <c r="C105" s="4" t="s">
        <v>13</v>
      </c>
      <c r="D105" s="5">
        <v>18612</v>
      </c>
      <c r="E105" s="5">
        <v>11144</v>
      </c>
      <c r="F105" s="5">
        <v>14081</v>
      </c>
    </row>
    <row r="106" spans="1:6">
      <c r="A106" s="3">
        <v>43556</v>
      </c>
      <c r="B106" s="4" t="s">
        <v>14</v>
      </c>
      <c r="C106" s="4" t="s">
        <v>7</v>
      </c>
      <c r="D106" s="5">
        <v>14940</v>
      </c>
      <c r="E106" s="5">
        <v>14733</v>
      </c>
      <c r="F106" s="5">
        <v>7479</v>
      </c>
    </row>
    <row r="107" spans="1:6">
      <c r="A107" s="3">
        <v>43556</v>
      </c>
      <c r="B107" s="4" t="s">
        <v>14</v>
      </c>
      <c r="C107" s="4" t="s">
        <v>15</v>
      </c>
      <c r="D107" s="5">
        <v>6829</v>
      </c>
      <c r="E107" s="5">
        <v>18430</v>
      </c>
      <c r="F107" s="5">
        <v>14511</v>
      </c>
    </row>
    <row r="108" spans="1:6">
      <c r="A108" s="3">
        <v>43556</v>
      </c>
      <c r="B108" s="4" t="s">
        <v>14</v>
      </c>
      <c r="C108" s="4" t="s">
        <v>8</v>
      </c>
      <c r="D108" s="5">
        <v>15331</v>
      </c>
      <c r="E108" s="5">
        <v>9349</v>
      </c>
      <c r="F108" s="5">
        <v>13446</v>
      </c>
    </row>
    <row r="109" spans="1:6">
      <c r="A109" s="3">
        <v>43556</v>
      </c>
      <c r="B109" s="4" t="s">
        <v>14</v>
      </c>
      <c r="C109" s="4" t="s">
        <v>9</v>
      </c>
      <c r="D109" s="5">
        <v>8672</v>
      </c>
      <c r="E109" s="5">
        <v>18162</v>
      </c>
      <c r="F109" s="5">
        <v>12361</v>
      </c>
    </row>
    <row r="110" spans="1:6">
      <c r="A110" s="3">
        <v>43556</v>
      </c>
      <c r="B110" s="4" t="s">
        <v>14</v>
      </c>
      <c r="C110" s="4" t="s">
        <v>10</v>
      </c>
      <c r="D110" s="5">
        <v>10435</v>
      </c>
      <c r="E110" s="5">
        <v>17376</v>
      </c>
      <c r="F110" s="5">
        <v>4290</v>
      </c>
    </row>
    <row r="111" spans="1:6">
      <c r="A111" s="3">
        <v>43556</v>
      </c>
      <c r="B111" s="4" t="s">
        <v>14</v>
      </c>
      <c r="C111" s="4" t="s">
        <v>11</v>
      </c>
      <c r="D111" s="5">
        <v>2774</v>
      </c>
      <c r="E111" s="5">
        <v>19136</v>
      </c>
      <c r="F111" s="5">
        <v>8773</v>
      </c>
    </row>
    <row r="112" spans="1:6">
      <c r="A112" s="3">
        <v>43556</v>
      </c>
      <c r="B112" s="4" t="s">
        <v>14</v>
      </c>
      <c r="C112" s="4" t="s">
        <v>12</v>
      </c>
      <c r="D112" s="5">
        <v>19231</v>
      </c>
      <c r="E112" s="5">
        <v>16129</v>
      </c>
      <c r="F112" s="5">
        <v>4400</v>
      </c>
    </row>
    <row r="113" spans="1:6">
      <c r="A113" s="3">
        <v>43556</v>
      </c>
      <c r="B113" s="4" t="s">
        <v>14</v>
      </c>
      <c r="C113" s="4" t="s">
        <v>13</v>
      </c>
      <c r="D113" s="5">
        <v>18213</v>
      </c>
      <c r="E113" s="5">
        <v>6021</v>
      </c>
      <c r="F113" s="5">
        <v>11851</v>
      </c>
    </row>
    <row r="114" spans="1:6">
      <c r="A114" s="3">
        <v>43556</v>
      </c>
      <c r="B114" s="4" t="s">
        <v>16</v>
      </c>
      <c r="C114" s="4" t="s">
        <v>7</v>
      </c>
      <c r="D114" s="5">
        <v>4989</v>
      </c>
      <c r="E114" s="5">
        <v>11039</v>
      </c>
      <c r="F114" s="5">
        <v>14915</v>
      </c>
    </row>
    <row r="115" spans="1:6">
      <c r="A115" s="3">
        <v>43556</v>
      </c>
      <c r="B115" s="4" t="s">
        <v>16</v>
      </c>
      <c r="C115" s="4" t="s">
        <v>15</v>
      </c>
      <c r="D115" s="5">
        <v>18115</v>
      </c>
      <c r="E115" s="5">
        <v>6633</v>
      </c>
      <c r="F115" s="5">
        <v>14762</v>
      </c>
    </row>
    <row r="116" spans="1:6">
      <c r="A116" s="3">
        <v>43556</v>
      </c>
      <c r="B116" s="4" t="s">
        <v>16</v>
      </c>
      <c r="C116" s="4" t="s">
        <v>8</v>
      </c>
      <c r="D116" s="5">
        <v>6874</v>
      </c>
      <c r="E116" s="5">
        <v>4446</v>
      </c>
      <c r="F116" s="5">
        <v>7532</v>
      </c>
    </row>
    <row r="117" spans="1:6">
      <c r="A117" s="3">
        <v>43556</v>
      </c>
      <c r="B117" s="4" t="s">
        <v>16</v>
      </c>
      <c r="C117" s="4" t="s">
        <v>9</v>
      </c>
      <c r="D117" s="5">
        <v>14677</v>
      </c>
      <c r="E117" s="5">
        <v>17610</v>
      </c>
      <c r="F117" s="5">
        <v>13144</v>
      </c>
    </row>
    <row r="118" spans="1:6">
      <c r="A118" s="3">
        <v>43556</v>
      </c>
      <c r="B118" s="4" t="s">
        <v>16</v>
      </c>
      <c r="C118" s="4" t="s">
        <v>10</v>
      </c>
      <c r="D118" s="5">
        <v>8249</v>
      </c>
      <c r="E118" s="5">
        <v>16640</v>
      </c>
      <c r="F118" s="5">
        <v>12094</v>
      </c>
    </row>
    <row r="119" spans="1:6">
      <c r="A119" s="3">
        <v>43556</v>
      </c>
      <c r="B119" s="4" t="s">
        <v>16</v>
      </c>
      <c r="C119" s="4" t="s">
        <v>11</v>
      </c>
      <c r="D119" s="5">
        <v>1645</v>
      </c>
      <c r="E119" s="5">
        <v>5436</v>
      </c>
      <c r="F119" s="5">
        <v>14775</v>
      </c>
    </row>
    <row r="120" spans="1:6">
      <c r="A120" s="3">
        <v>43556</v>
      </c>
      <c r="B120" s="4" t="s">
        <v>16</v>
      </c>
      <c r="C120" s="4" t="s">
        <v>12</v>
      </c>
      <c r="D120" s="5">
        <v>8221</v>
      </c>
      <c r="E120" s="5">
        <v>9454</v>
      </c>
      <c r="F120" s="5">
        <v>9611</v>
      </c>
    </row>
    <row r="121" spans="1:6">
      <c r="A121" s="3">
        <v>43556</v>
      </c>
      <c r="B121" s="4" t="s">
        <v>16</v>
      </c>
      <c r="C121" s="4" t="s">
        <v>13</v>
      </c>
      <c r="D121" s="5">
        <v>15336</v>
      </c>
      <c r="E121" s="5">
        <v>2867</v>
      </c>
      <c r="F121" s="5">
        <v>13525</v>
      </c>
    </row>
    <row r="122" spans="1:6">
      <c r="A122" s="3">
        <v>43556</v>
      </c>
      <c r="B122" s="4" t="s">
        <v>17</v>
      </c>
      <c r="C122" s="4" t="s">
        <v>7</v>
      </c>
      <c r="D122" s="5">
        <v>18871</v>
      </c>
      <c r="E122" s="5">
        <v>19401</v>
      </c>
      <c r="F122" s="5">
        <v>9433</v>
      </c>
    </row>
    <row r="123" spans="1:6">
      <c r="A123" s="3">
        <v>43556</v>
      </c>
      <c r="B123" s="4" t="s">
        <v>17</v>
      </c>
      <c r="C123" s="4" t="s">
        <v>15</v>
      </c>
      <c r="D123" s="5">
        <v>3755</v>
      </c>
      <c r="E123" s="5">
        <v>10241</v>
      </c>
      <c r="F123" s="5">
        <v>13197</v>
      </c>
    </row>
    <row r="124" spans="1:6">
      <c r="A124" s="3">
        <v>43556</v>
      </c>
      <c r="B124" s="4" t="s">
        <v>17</v>
      </c>
      <c r="C124" s="4" t="s">
        <v>8</v>
      </c>
      <c r="D124" s="5">
        <v>17296</v>
      </c>
      <c r="E124" s="5">
        <v>18725</v>
      </c>
      <c r="F124" s="5">
        <v>3066</v>
      </c>
    </row>
    <row r="125" spans="1:6">
      <c r="A125" s="3">
        <v>43556</v>
      </c>
      <c r="B125" s="4" t="s">
        <v>17</v>
      </c>
      <c r="C125" s="4" t="s">
        <v>9</v>
      </c>
      <c r="D125" s="5">
        <v>9190</v>
      </c>
      <c r="E125" s="5">
        <v>18524</v>
      </c>
      <c r="F125" s="5">
        <v>9552</v>
      </c>
    </row>
    <row r="126" spans="1:6">
      <c r="A126" s="3">
        <v>43556</v>
      </c>
      <c r="B126" s="4" t="s">
        <v>17</v>
      </c>
      <c r="C126" s="4" t="s">
        <v>10</v>
      </c>
      <c r="D126" s="5">
        <v>11504</v>
      </c>
      <c r="E126" s="5">
        <v>11443</v>
      </c>
      <c r="F126" s="5">
        <v>17487</v>
      </c>
    </row>
    <row r="127" spans="1:6">
      <c r="A127" s="3">
        <v>43556</v>
      </c>
      <c r="B127" s="4" t="s">
        <v>17</v>
      </c>
      <c r="C127" s="4" t="s">
        <v>11</v>
      </c>
      <c r="D127" s="5">
        <v>6976</v>
      </c>
      <c r="E127" s="5">
        <v>15009</v>
      </c>
      <c r="F127" s="5">
        <v>10865</v>
      </c>
    </row>
    <row r="128" spans="1:6">
      <c r="A128" s="3">
        <v>43556</v>
      </c>
      <c r="B128" s="4" t="s">
        <v>17</v>
      </c>
      <c r="C128" s="4" t="s">
        <v>12</v>
      </c>
      <c r="D128" s="5">
        <v>5232</v>
      </c>
      <c r="E128" s="5">
        <v>7111</v>
      </c>
      <c r="F128" s="5">
        <v>2678</v>
      </c>
    </row>
    <row r="129" spans="1:6">
      <c r="A129" s="3">
        <v>43556</v>
      </c>
      <c r="B129" s="4" t="s">
        <v>17</v>
      </c>
      <c r="C129" s="4" t="s">
        <v>13</v>
      </c>
      <c r="D129" s="5">
        <v>17806</v>
      </c>
      <c r="E129" s="5">
        <v>12935</v>
      </c>
      <c r="F129" s="5">
        <v>15018</v>
      </c>
    </row>
    <row r="130" spans="1:6">
      <c r="A130" s="3">
        <v>43586</v>
      </c>
      <c r="B130" s="4" t="s">
        <v>16</v>
      </c>
      <c r="C130" s="4" t="s">
        <v>7</v>
      </c>
      <c r="D130" s="5">
        <v>18100</v>
      </c>
      <c r="E130" s="5">
        <v>13323</v>
      </c>
      <c r="F130" s="5">
        <v>11055</v>
      </c>
    </row>
    <row r="131" spans="1:6">
      <c r="A131" s="3">
        <v>43586</v>
      </c>
      <c r="B131" s="4" t="s">
        <v>6</v>
      </c>
      <c r="C131" s="4" t="s">
        <v>15</v>
      </c>
      <c r="D131" s="5">
        <v>13653</v>
      </c>
      <c r="E131" s="5">
        <v>1833</v>
      </c>
      <c r="F131" s="5">
        <v>7107</v>
      </c>
    </row>
    <row r="132" spans="1:6">
      <c r="A132" s="3">
        <v>43586</v>
      </c>
      <c r="B132" s="4" t="s">
        <v>6</v>
      </c>
      <c r="C132" s="4" t="s">
        <v>8</v>
      </c>
      <c r="D132" s="5">
        <v>4644</v>
      </c>
      <c r="E132" s="5">
        <v>18614</v>
      </c>
      <c r="F132" s="5">
        <v>4566</v>
      </c>
    </row>
    <row r="133" spans="1:6">
      <c r="A133" s="3">
        <v>43586</v>
      </c>
      <c r="B133" s="4" t="s">
        <v>6</v>
      </c>
      <c r="C133" s="4" t="s">
        <v>9</v>
      </c>
      <c r="D133" s="5">
        <v>4224</v>
      </c>
      <c r="E133" s="5">
        <v>4615</v>
      </c>
      <c r="F133" s="5">
        <v>7269</v>
      </c>
    </row>
    <row r="134" spans="1:6">
      <c r="A134" s="3">
        <v>43586</v>
      </c>
      <c r="B134" s="4" t="s">
        <v>6</v>
      </c>
      <c r="C134" s="4" t="s">
        <v>10</v>
      </c>
      <c r="D134" s="5">
        <v>8529</v>
      </c>
      <c r="E134" s="5">
        <v>13457</v>
      </c>
      <c r="F134" s="5">
        <v>13856</v>
      </c>
    </row>
    <row r="135" spans="1:6">
      <c r="A135" s="3">
        <v>43586</v>
      </c>
      <c r="B135" s="4" t="s">
        <v>6</v>
      </c>
      <c r="C135" s="4" t="s">
        <v>11</v>
      </c>
      <c r="D135" s="5">
        <v>16748</v>
      </c>
      <c r="E135" s="5">
        <v>13236</v>
      </c>
      <c r="F135" s="5">
        <v>17442</v>
      </c>
    </row>
    <row r="136" spans="1:6">
      <c r="A136" s="3">
        <v>43586</v>
      </c>
      <c r="B136" s="4" t="s">
        <v>6</v>
      </c>
      <c r="C136" s="4" t="s">
        <v>12</v>
      </c>
      <c r="D136" s="5">
        <v>12165</v>
      </c>
      <c r="E136" s="5">
        <v>14008</v>
      </c>
      <c r="F136" s="5">
        <v>4670</v>
      </c>
    </row>
    <row r="137" spans="1:6">
      <c r="A137" s="3">
        <v>43586</v>
      </c>
      <c r="B137" s="4" t="s">
        <v>6</v>
      </c>
      <c r="C137" s="4" t="s">
        <v>13</v>
      </c>
      <c r="D137" s="5">
        <v>9157</v>
      </c>
      <c r="E137" s="5">
        <v>9996</v>
      </c>
      <c r="F137" s="5">
        <v>1992</v>
      </c>
    </row>
    <row r="138" spans="1:6">
      <c r="A138" s="3">
        <v>43586</v>
      </c>
      <c r="B138" s="4" t="s">
        <v>14</v>
      </c>
      <c r="C138" s="4" t="s">
        <v>7</v>
      </c>
      <c r="D138" s="5">
        <v>16419</v>
      </c>
      <c r="E138" s="5">
        <v>6465</v>
      </c>
      <c r="F138" s="5">
        <v>8923</v>
      </c>
    </row>
    <row r="139" spans="1:6">
      <c r="A139" s="3">
        <v>43586</v>
      </c>
      <c r="B139" s="4" t="s">
        <v>14</v>
      </c>
      <c r="C139" s="4" t="s">
        <v>15</v>
      </c>
      <c r="D139" s="5">
        <v>9176</v>
      </c>
      <c r="E139" s="5">
        <v>5546</v>
      </c>
      <c r="F139" s="5">
        <v>8398</v>
      </c>
    </row>
    <row r="140" spans="1:6">
      <c r="A140" s="3">
        <v>43586</v>
      </c>
      <c r="B140" s="4" t="s">
        <v>14</v>
      </c>
      <c r="C140" s="4" t="s">
        <v>8</v>
      </c>
      <c r="D140" s="5">
        <v>6347</v>
      </c>
      <c r="E140" s="5">
        <v>19987</v>
      </c>
      <c r="F140" s="5">
        <v>11708</v>
      </c>
    </row>
    <row r="141" spans="1:6">
      <c r="A141" s="3">
        <v>43586</v>
      </c>
      <c r="B141" s="4" t="s">
        <v>14</v>
      </c>
      <c r="C141" s="4" t="s">
        <v>9</v>
      </c>
      <c r="D141" s="5">
        <v>7852</v>
      </c>
      <c r="E141" s="5">
        <v>14726</v>
      </c>
      <c r="F141" s="5">
        <v>3919</v>
      </c>
    </row>
    <row r="142" spans="1:6">
      <c r="A142" s="3">
        <v>43586</v>
      </c>
      <c r="B142" s="4" t="s">
        <v>14</v>
      </c>
      <c r="C142" s="4" t="s">
        <v>10</v>
      </c>
      <c r="D142" s="5">
        <v>12352</v>
      </c>
      <c r="E142" s="5">
        <v>16365</v>
      </c>
      <c r="F142" s="5">
        <v>6410</v>
      </c>
    </row>
    <row r="143" spans="1:6">
      <c r="A143" s="3">
        <v>43586</v>
      </c>
      <c r="B143" s="4" t="s">
        <v>14</v>
      </c>
      <c r="C143" s="4" t="s">
        <v>11</v>
      </c>
      <c r="D143" s="5">
        <v>5184</v>
      </c>
      <c r="E143" s="5">
        <v>6511</v>
      </c>
      <c r="F143" s="5">
        <v>15192</v>
      </c>
    </row>
    <row r="144" spans="1:6">
      <c r="A144" s="3">
        <v>43586</v>
      </c>
      <c r="B144" s="4" t="s">
        <v>14</v>
      </c>
      <c r="C144" s="4" t="s">
        <v>12</v>
      </c>
      <c r="D144" s="5">
        <v>17877</v>
      </c>
      <c r="E144" s="5">
        <v>12137</v>
      </c>
      <c r="F144" s="5">
        <v>12090</v>
      </c>
    </row>
    <row r="145" spans="1:6">
      <c r="A145" s="3">
        <v>43586</v>
      </c>
      <c r="B145" s="4" t="s">
        <v>14</v>
      </c>
      <c r="C145" s="4" t="s">
        <v>13</v>
      </c>
      <c r="D145" s="5">
        <v>13354</v>
      </c>
      <c r="E145" s="5">
        <v>1315</v>
      </c>
      <c r="F145" s="5">
        <v>14774</v>
      </c>
    </row>
    <row r="146" spans="1:6">
      <c r="A146" s="3">
        <v>43586</v>
      </c>
      <c r="B146" s="4" t="s">
        <v>6</v>
      </c>
      <c r="C146" s="4" t="s">
        <v>7</v>
      </c>
      <c r="D146" s="5">
        <v>11538</v>
      </c>
      <c r="E146" s="5">
        <v>10630</v>
      </c>
      <c r="F146" s="5">
        <v>16548</v>
      </c>
    </row>
    <row r="147" spans="1:6">
      <c r="A147" s="3">
        <v>43586</v>
      </c>
      <c r="B147" s="4" t="s">
        <v>16</v>
      </c>
      <c r="C147" s="4" t="s">
        <v>15</v>
      </c>
      <c r="D147" s="5">
        <v>14674</v>
      </c>
      <c r="E147" s="5">
        <v>5890</v>
      </c>
      <c r="F147" s="5">
        <v>9213</v>
      </c>
    </row>
    <row r="148" spans="1:6">
      <c r="A148" s="3">
        <v>43586</v>
      </c>
      <c r="B148" s="4" t="s">
        <v>16</v>
      </c>
      <c r="C148" s="4" t="s">
        <v>8</v>
      </c>
      <c r="D148" s="5">
        <v>17440</v>
      </c>
      <c r="E148" s="5">
        <v>2520</v>
      </c>
      <c r="F148" s="5">
        <v>6633</v>
      </c>
    </row>
    <row r="149" spans="1:6">
      <c r="A149" s="3">
        <v>43586</v>
      </c>
      <c r="B149" s="4" t="s">
        <v>16</v>
      </c>
      <c r="C149" s="4" t="s">
        <v>9</v>
      </c>
      <c r="D149" s="5">
        <v>16405</v>
      </c>
      <c r="E149" s="5">
        <v>4393</v>
      </c>
      <c r="F149" s="5">
        <v>8995</v>
      </c>
    </row>
    <row r="150" spans="1:6">
      <c r="A150" s="3">
        <v>43586</v>
      </c>
      <c r="B150" s="4" t="s">
        <v>16</v>
      </c>
      <c r="C150" s="4" t="s">
        <v>10</v>
      </c>
      <c r="D150" s="5">
        <v>18622</v>
      </c>
      <c r="E150" s="5">
        <v>5241</v>
      </c>
      <c r="F150" s="5">
        <v>3629</v>
      </c>
    </row>
    <row r="151" spans="1:6">
      <c r="A151" s="3">
        <v>43586</v>
      </c>
      <c r="B151" s="4" t="s">
        <v>16</v>
      </c>
      <c r="C151" s="4" t="s">
        <v>11</v>
      </c>
      <c r="D151" s="5">
        <v>13194</v>
      </c>
      <c r="E151" s="5">
        <v>4316</v>
      </c>
      <c r="F151" s="5">
        <v>5567</v>
      </c>
    </row>
    <row r="152" spans="1:6">
      <c r="A152" s="3">
        <v>43586</v>
      </c>
      <c r="B152" s="4" t="s">
        <v>16</v>
      </c>
      <c r="C152" s="4" t="s">
        <v>12</v>
      </c>
      <c r="D152" s="5">
        <v>15962</v>
      </c>
      <c r="E152" s="5">
        <v>12443</v>
      </c>
      <c r="F152" s="5">
        <v>17656</v>
      </c>
    </row>
    <row r="153" spans="1:6">
      <c r="A153" s="3">
        <v>43586</v>
      </c>
      <c r="B153" s="4" t="s">
        <v>16</v>
      </c>
      <c r="C153" s="4" t="s">
        <v>13</v>
      </c>
      <c r="D153" s="5">
        <v>13419</v>
      </c>
      <c r="E153" s="5">
        <v>8298</v>
      </c>
      <c r="F153" s="5">
        <v>12300</v>
      </c>
    </row>
    <row r="154" spans="1:6">
      <c r="A154" s="3">
        <v>43586</v>
      </c>
      <c r="B154" s="4" t="s">
        <v>17</v>
      </c>
      <c r="C154" s="4" t="s">
        <v>7</v>
      </c>
      <c r="D154" s="5">
        <v>9640</v>
      </c>
      <c r="E154" s="5">
        <v>11131</v>
      </c>
      <c r="F154" s="5">
        <v>15144</v>
      </c>
    </row>
    <row r="155" spans="1:6">
      <c r="A155" s="3">
        <v>43586</v>
      </c>
      <c r="B155" s="4" t="s">
        <v>17</v>
      </c>
      <c r="C155" s="4" t="s">
        <v>15</v>
      </c>
      <c r="D155" s="5">
        <v>6512</v>
      </c>
      <c r="E155" s="5">
        <v>2744</v>
      </c>
      <c r="F155" s="5">
        <v>13990</v>
      </c>
    </row>
    <row r="156" spans="1:6">
      <c r="A156" s="3">
        <v>43586</v>
      </c>
      <c r="B156" s="4" t="s">
        <v>17</v>
      </c>
      <c r="C156" s="4" t="s">
        <v>8</v>
      </c>
      <c r="D156" s="5">
        <v>3972</v>
      </c>
      <c r="E156" s="5">
        <v>1762</v>
      </c>
      <c r="F156" s="5">
        <v>19755</v>
      </c>
    </row>
    <row r="157" spans="1:6">
      <c r="A157" s="3">
        <v>43586</v>
      </c>
      <c r="B157" s="4" t="s">
        <v>17</v>
      </c>
      <c r="C157" s="4" t="s">
        <v>9</v>
      </c>
      <c r="D157" s="5">
        <v>2991</v>
      </c>
      <c r="E157" s="5">
        <v>1739</v>
      </c>
      <c r="F157" s="5">
        <v>13393</v>
      </c>
    </row>
    <row r="158" spans="1:6">
      <c r="A158" s="3">
        <v>43586</v>
      </c>
      <c r="B158" s="4" t="s">
        <v>17</v>
      </c>
      <c r="C158" s="4" t="s">
        <v>10</v>
      </c>
      <c r="D158" s="5">
        <v>8222</v>
      </c>
      <c r="E158" s="5">
        <v>10326</v>
      </c>
      <c r="F158" s="5">
        <v>2963</v>
      </c>
    </row>
    <row r="159" spans="1:6">
      <c r="A159" s="3">
        <v>43586</v>
      </c>
      <c r="B159" s="4" t="s">
        <v>17</v>
      </c>
      <c r="C159" s="4" t="s">
        <v>11</v>
      </c>
      <c r="D159" s="5">
        <v>15581</v>
      </c>
      <c r="E159" s="5">
        <v>6758</v>
      </c>
      <c r="F159" s="5">
        <v>12620</v>
      </c>
    </row>
    <row r="160" spans="1:6">
      <c r="A160" s="3">
        <v>43586</v>
      </c>
      <c r="B160" s="4" t="s">
        <v>17</v>
      </c>
      <c r="C160" s="4" t="s">
        <v>12</v>
      </c>
      <c r="D160" s="5">
        <v>19549</v>
      </c>
      <c r="E160" s="5">
        <v>12184</v>
      </c>
      <c r="F160" s="5">
        <v>9358</v>
      </c>
    </row>
    <row r="161" spans="1:6">
      <c r="A161" s="3">
        <v>43586</v>
      </c>
      <c r="B161" s="4" t="s">
        <v>17</v>
      </c>
      <c r="C161" s="4" t="s">
        <v>13</v>
      </c>
      <c r="D161" s="5">
        <v>13271</v>
      </c>
      <c r="E161" s="5">
        <v>15474</v>
      </c>
      <c r="F161" s="5">
        <v>2016</v>
      </c>
    </row>
    <row r="162" spans="1:6">
      <c r="A162" s="3">
        <v>43617</v>
      </c>
      <c r="B162" s="4" t="s">
        <v>6</v>
      </c>
      <c r="C162" s="4" t="s">
        <v>7</v>
      </c>
      <c r="D162" s="5">
        <v>13238</v>
      </c>
      <c r="E162" s="5">
        <v>16803</v>
      </c>
      <c r="F162" s="5">
        <v>7326</v>
      </c>
    </row>
    <row r="163" spans="1:6">
      <c r="A163" s="3">
        <v>43617</v>
      </c>
      <c r="B163" s="4" t="s">
        <v>6</v>
      </c>
      <c r="C163" s="4" t="s">
        <v>15</v>
      </c>
      <c r="D163" s="5">
        <v>18084</v>
      </c>
      <c r="E163" s="5">
        <v>16623</v>
      </c>
      <c r="F163" s="5">
        <v>18436</v>
      </c>
    </row>
    <row r="164" spans="1:6">
      <c r="A164" s="3">
        <v>43617</v>
      </c>
      <c r="B164" s="4" t="s">
        <v>6</v>
      </c>
      <c r="C164" s="4" t="s">
        <v>8</v>
      </c>
      <c r="D164" s="5">
        <v>1517</v>
      </c>
      <c r="E164" s="5">
        <v>18777</v>
      </c>
      <c r="F164" s="5">
        <v>13567</v>
      </c>
    </row>
    <row r="165" spans="1:6">
      <c r="A165" s="3">
        <v>43617</v>
      </c>
      <c r="B165" s="4" t="s">
        <v>6</v>
      </c>
      <c r="C165" s="4" t="s">
        <v>9</v>
      </c>
      <c r="D165" s="5">
        <v>2815</v>
      </c>
      <c r="E165" s="5">
        <v>2637</v>
      </c>
      <c r="F165" s="5">
        <v>15885</v>
      </c>
    </row>
    <row r="166" spans="1:6">
      <c r="A166" s="3">
        <v>43617</v>
      </c>
      <c r="B166" s="4" t="s">
        <v>6</v>
      </c>
      <c r="C166" s="4" t="s">
        <v>10</v>
      </c>
      <c r="D166" s="5">
        <v>9406</v>
      </c>
      <c r="E166" s="5">
        <v>15924</v>
      </c>
      <c r="F166" s="5">
        <v>3663</v>
      </c>
    </row>
    <row r="167" spans="1:6">
      <c r="A167" s="3">
        <v>43617</v>
      </c>
      <c r="B167" s="4" t="s">
        <v>6</v>
      </c>
      <c r="C167" s="4" t="s">
        <v>11</v>
      </c>
      <c r="D167" s="5">
        <v>5526</v>
      </c>
      <c r="E167" s="5">
        <v>7611</v>
      </c>
      <c r="F167" s="5">
        <v>9781</v>
      </c>
    </row>
    <row r="168" spans="1:6">
      <c r="A168" s="3">
        <v>43617</v>
      </c>
      <c r="B168" s="4" t="s">
        <v>6</v>
      </c>
      <c r="C168" s="4" t="s">
        <v>12</v>
      </c>
      <c r="D168" s="5">
        <v>15604</v>
      </c>
      <c r="E168" s="5">
        <v>1957</v>
      </c>
      <c r="F168" s="5">
        <v>13250</v>
      </c>
    </row>
    <row r="169" spans="1:6">
      <c r="A169" s="3">
        <v>43617</v>
      </c>
      <c r="B169" s="4" t="s">
        <v>6</v>
      </c>
      <c r="C169" s="4" t="s">
        <v>13</v>
      </c>
      <c r="D169" s="5">
        <v>10091</v>
      </c>
      <c r="E169" s="5">
        <v>16471</v>
      </c>
      <c r="F169" s="5">
        <v>15555</v>
      </c>
    </row>
    <row r="170" spans="1:6">
      <c r="A170" s="3">
        <v>43617</v>
      </c>
      <c r="B170" s="4" t="s">
        <v>14</v>
      </c>
      <c r="C170" s="4" t="s">
        <v>7</v>
      </c>
      <c r="D170" s="5">
        <v>6020</v>
      </c>
      <c r="E170" s="5">
        <v>14896</v>
      </c>
      <c r="F170" s="5">
        <v>13741</v>
      </c>
    </row>
    <row r="171" spans="1:6">
      <c r="A171" s="3">
        <v>43617</v>
      </c>
      <c r="B171" s="4" t="s">
        <v>14</v>
      </c>
      <c r="C171" s="4" t="s">
        <v>15</v>
      </c>
      <c r="D171" s="5">
        <v>17873</v>
      </c>
      <c r="E171" s="5">
        <v>7561</v>
      </c>
      <c r="F171" s="5">
        <v>8472</v>
      </c>
    </row>
    <row r="172" spans="1:6">
      <c r="A172" s="3">
        <v>43617</v>
      </c>
      <c r="B172" s="4" t="s">
        <v>14</v>
      </c>
      <c r="C172" s="4" t="s">
        <v>8</v>
      </c>
      <c r="D172" s="5">
        <v>7363</v>
      </c>
      <c r="E172" s="5">
        <v>10895</v>
      </c>
      <c r="F172" s="5">
        <v>3769</v>
      </c>
    </row>
    <row r="173" spans="1:6">
      <c r="A173" s="3">
        <v>43617</v>
      </c>
      <c r="B173" s="4" t="s">
        <v>14</v>
      </c>
      <c r="C173" s="4" t="s">
        <v>9</v>
      </c>
      <c r="D173" s="5">
        <v>1758</v>
      </c>
      <c r="E173" s="5">
        <v>12756</v>
      </c>
      <c r="F173" s="5">
        <v>15777</v>
      </c>
    </row>
    <row r="174" spans="1:6">
      <c r="A174" s="3">
        <v>43617</v>
      </c>
      <c r="B174" s="4" t="s">
        <v>14</v>
      </c>
      <c r="C174" s="4" t="s">
        <v>10</v>
      </c>
      <c r="D174" s="5">
        <v>4965</v>
      </c>
      <c r="E174" s="5">
        <v>5689</v>
      </c>
      <c r="F174" s="5">
        <v>6089</v>
      </c>
    </row>
    <row r="175" spans="1:6">
      <c r="A175" s="3">
        <v>43617</v>
      </c>
      <c r="B175" s="4" t="s">
        <v>14</v>
      </c>
      <c r="C175" s="4" t="s">
        <v>11</v>
      </c>
      <c r="D175" s="5">
        <v>12271</v>
      </c>
      <c r="E175" s="5">
        <v>9337</v>
      </c>
      <c r="F175" s="5">
        <v>11036</v>
      </c>
    </row>
    <row r="176" spans="1:6">
      <c r="A176" s="3">
        <v>43617</v>
      </c>
      <c r="B176" s="4" t="s">
        <v>14</v>
      </c>
      <c r="C176" s="4" t="s">
        <v>12</v>
      </c>
      <c r="D176" s="5">
        <v>12991</v>
      </c>
      <c r="E176" s="5">
        <v>7202</v>
      </c>
      <c r="F176" s="5">
        <v>5609</v>
      </c>
    </row>
    <row r="177" spans="1:6">
      <c r="A177" s="3">
        <v>43617</v>
      </c>
      <c r="B177" s="4" t="s">
        <v>14</v>
      </c>
      <c r="C177" s="4" t="s">
        <v>13</v>
      </c>
      <c r="D177" s="5">
        <v>14550</v>
      </c>
      <c r="E177" s="5">
        <v>10883</v>
      </c>
      <c r="F177" s="5">
        <v>10093</v>
      </c>
    </row>
    <row r="178" spans="1:6">
      <c r="A178" s="3">
        <v>43617</v>
      </c>
      <c r="B178" s="4" t="s">
        <v>16</v>
      </c>
      <c r="C178" s="4" t="s">
        <v>7</v>
      </c>
      <c r="D178" s="5">
        <v>19358</v>
      </c>
      <c r="E178" s="5">
        <v>5040</v>
      </c>
      <c r="F178" s="5">
        <v>19870</v>
      </c>
    </row>
    <row r="179" spans="1:6">
      <c r="A179" s="3">
        <v>43617</v>
      </c>
      <c r="B179" s="4" t="s">
        <v>16</v>
      </c>
      <c r="C179" s="4" t="s">
        <v>15</v>
      </c>
      <c r="D179" s="5">
        <v>14945</v>
      </c>
      <c r="E179" s="5">
        <v>10658</v>
      </c>
      <c r="F179" s="5">
        <v>11819</v>
      </c>
    </row>
    <row r="180" spans="1:6">
      <c r="A180" s="3">
        <v>43617</v>
      </c>
      <c r="B180" s="4" t="s">
        <v>16</v>
      </c>
      <c r="C180" s="4" t="s">
        <v>8</v>
      </c>
      <c r="D180" s="5">
        <v>10316</v>
      </c>
      <c r="E180" s="5">
        <v>14611</v>
      </c>
      <c r="F180" s="5">
        <v>4836</v>
      </c>
    </row>
    <row r="181" spans="1:6">
      <c r="A181" s="3">
        <v>43617</v>
      </c>
      <c r="B181" s="4" t="s">
        <v>16</v>
      </c>
      <c r="C181" s="4" t="s">
        <v>9</v>
      </c>
      <c r="D181" s="5">
        <v>9728</v>
      </c>
      <c r="E181" s="5">
        <v>16627</v>
      </c>
      <c r="F181" s="5">
        <v>1721</v>
      </c>
    </row>
    <row r="182" spans="1:6">
      <c r="A182" s="3">
        <v>43617</v>
      </c>
      <c r="B182" s="4" t="s">
        <v>16</v>
      </c>
      <c r="C182" s="4" t="s">
        <v>10</v>
      </c>
      <c r="D182" s="5">
        <v>16521</v>
      </c>
      <c r="E182" s="5">
        <v>8101</v>
      </c>
      <c r="F182" s="5">
        <v>15929</v>
      </c>
    </row>
    <row r="183" spans="1:6">
      <c r="A183" s="3">
        <v>43617</v>
      </c>
      <c r="B183" s="4" t="s">
        <v>16</v>
      </c>
      <c r="C183" s="4" t="s">
        <v>11</v>
      </c>
      <c r="D183" s="5">
        <v>7991</v>
      </c>
      <c r="E183" s="5">
        <v>11698</v>
      </c>
      <c r="F183" s="5">
        <v>18269</v>
      </c>
    </row>
    <row r="184" spans="1:6">
      <c r="A184" s="3">
        <v>43617</v>
      </c>
      <c r="B184" s="4" t="s">
        <v>16</v>
      </c>
      <c r="C184" s="4" t="s">
        <v>12</v>
      </c>
      <c r="D184" s="5">
        <v>4583</v>
      </c>
      <c r="E184" s="5">
        <v>15691</v>
      </c>
      <c r="F184" s="5">
        <v>12161</v>
      </c>
    </row>
    <row r="185" spans="1:6">
      <c r="A185" s="3">
        <v>43617</v>
      </c>
      <c r="B185" s="4" t="s">
        <v>16</v>
      </c>
      <c r="C185" s="4" t="s">
        <v>13</v>
      </c>
      <c r="D185" s="5">
        <v>3679</v>
      </c>
      <c r="E185" s="5">
        <v>5986</v>
      </c>
      <c r="F185" s="5">
        <v>17010</v>
      </c>
    </row>
    <row r="186" spans="1:6">
      <c r="A186" s="3">
        <v>43617</v>
      </c>
      <c r="B186" s="4" t="s">
        <v>17</v>
      </c>
      <c r="C186" s="4" t="s">
        <v>7</v>
      </c>
      <c r="D186" s="5">
        <v>5992</v>
      </c>
      <c r="E186" s="5">
        <v>12397</v>
      </c>
      <c r="F186" s="5">
        <v>14477</v>
      </c>
    </row>
    <row r="187" spans="1:6">
      <c r="A187" s="3">
        <v>43617</v>
      </c>
      <c r="B187" s="4" t="s">
        <v>17</v>
      </c>
      <c r="C187" s="4" t="s">
        <v>15</v>
      </c>
      <c r="D187" s="5">
        <v>5396</v>
      </c>
      <c r="E187" s="5">
        <v>1290</v>
      </c>
      <c r="F187" s="5">
        <v>5731</v>
      </c>
    </row>
    <row r="188" spans="1:6">
      <c r="A188" s="3">
        <v>43617</v>
      </c>
      <c r="B188" s="4" t="s">
        <v>17</v>
      </c>
      <c r="C188" s="4" t="s">
        <v>8</v>
      </c>
      <c r="D188" s="5">
        <v>6261</v>
      </c>
      <c r="E188" s="5">
        <v>13816</v>
      </c>
      <c r="F188" s="5">
        <v>17312</v>
      </c>
    </row>
    <row r="189" spans="1:6">
      <c r="A189" s="3">
        <v>43617</v>
      </c>
      <c r="B189" s="4" t="s">
        <v>17</v>
      </c>
      <c r="C189" s="4" t="s">
        <v>9</v>
      </c>
      <c r="D189" s="5">
        <v>6993</v>
      </c>
      <c r="E189" s="5">
        <v>3213</v>
      </c>
      <c r="F189" s="5">
        <v>9382</v>
      </c>
    </row>
    <row r="190" spans="1:6">
      <c r="A190" s="3">
        <v>43617</v>
      </c>
      <c r="B190" s="4" t="s">
        <v>17</v>
      </c>
      <c r="C190" s="4" t="s">
        <v>10</v>
      </c>
      <c r="D190" s="5">
        <v>18399</v>
      </c>
      <c r="E190" s="5">
        <v>2742</v>
      </c>
      <c r="F190" s="5">
        <v>10165</v>
      </c>
    </row>
    <row r="191" spans="1:6">
      <c r="A191" s="3">
        <v>43617</v>
      </c>
      <c r="B191" s="4" t="s">
        <v>17</v>
      </c>
      <c r="C191" s="4" t="s">
        <v>11</v>
      </c>
      <c r="D191" s="5">
        <v>19342</v>
      </c>
      <c r="E191" s="5">
        <v>12714</v>
      </c>
      <c r="F191" s="5">
        <v>8603</v>
      </c>
    </row>
    <row r="192" spans="1:6">
      <c r="A192" s="3">
        <v>43617</v>
      </c>
      <c r="B192" s="4" t="s">
        <v>17</v>
      </c>
      <c r="C192" s="4" t="s">
        <v>12</v>
      </c>
      <c r="D192" s="5">
        <v>7172</v>
      </c>
      <c r="E192" s="5">
        <v>3432</v>
      </c>
      <c r="F192" s="5">
        <v>13761</v>
      </c>
    </row>
    <row r="193" spans="1:6">
      <c r="A193" s="3">
        <v>43617</v>
      </c>
      <c r="B193" s="4" t="s">
        <v>17</v>
      </c>
      <c r="C193" s="4" t="s">
        <v>13</v>
      </c>
      <c r="D193" s="5">
        <v>13704</v>
      </c>
      <c r="E193" s="5">
        <v>4640</v>
      </c>
      <c r="F193" s="5">
        <v>12299</v>
      </c>
    </row>
    <row r="194" spans="1:6">
      <c r="A194" s="3">
        <v>43647</v>
      </c>
      <c r="B194" s="4" t="s">
        <v>6</v>
      </c>
      <c r="C194" s="4" t="s">
        <v>7</v>
      </c>
      <c r="D194" s="5">
        <v>11728</v>
      </c>
      <c r="E194" s="5">
        <v>18415</v>
      </c>
      <c r="F194" s="5">
        <v>17180</v>
      </c>
    </row>
    <row r="195" spans="1:6">
      <c r="A195" s="3">
        <v>43647</v>
      </c>
      <c r="B195" s="4" t="s">
        <v>6</v>
      </c>
      <c r="C195" s="4" t="s">
        <v>15</v>
      </c>
      <c r="D195" s="5">
        <v>5059</v>
      </c>
      <c r="E195" s="5">
        <v>10996</v>
      </c>
      <c r="F195" s="5">
        <v>11519</v>
      </c>
    </row>
    <row r="196" spans="1:6">
      <c r="A196" s="3">
        <v>43647</v>
      </c>
      <c r="B196" s="4" t="s">
        <v>6</v>
      </c>
      <c r="C196" s="4" t="s">
        <v>8</v>
      </c>
      <c r="D196" s="5">
        <v>1586</v>
      </c>
      <c r="E196" s="5">
        <v>13306</v>
      </c>
      <c r="F196" s="5">
        <v>4277</v>
      </c>
    </row>
    <row r="197" spans="1:6">
      <c r="A197" s="3">
        <v>43647</v>
      </c>
      <c r="B197" s="4" t="s">
        <v>6</v>
      </c>
      <c r="C197" s="4" t="s">
        <v>9</v>
      </c>
      <c r="D197" s="5">
        <v>11008</v>
      </c>
      <c r="E197" s="5">
        <v>12261</v>
      </c>
      <c r="F197" s="5">
        <v>8324</v>
      </c>
    </row>
    <row r="198" spans="1:6">
      <c r="A198" s="3">
        <v>43647</v>
      </c>
      <c r="B198" s="4" t="s">
        <v>6</v>
      </c>
      <c r="C198" s="4" t="s">
        <v>10</v>
      </c>
      <c r="D198" s="5">
        <v>6333</v>
      </c>
      <c r="E198" s="5">
        <v>12622</v>
      </c>
      <c r="F198" s="5">
        <v>17476</v>
      </c>
    </row>
    <row r="199" spans="1:6">
      <c r="A199" s="3">
        <v>43647</v>
      </c>
      <c r="B199" s="4" t="s">
        <v>6</v>
      </c>
      <c r="C199" s="4" t="s">
        <v>11</v>
      </c>
      <c r="D199" s="5">
        <v>12081</v>
      </c>
      <c r="E199" s="5">
        <v>19369</v>
      </c>
      <c r="F199" s="5">
        <v>11492</v>
      </c>
    </row>
    <row r="200" spans="1:6">
      <c r="A200" s="3">
        <v>43647</v>
      </c>
      <c r="B200" s="4" t="s">
        <v>6</v>
      </c>
      <c r="C200" s="4" t="s">
        <v>12</v>
      </c>
      <c r="D200" s="5">
        <v>10003</v>
      </c>
      <c r="E200" s="5">
        <v>9586</v>
      </c>
      <c r="F200" s="5">
        <v>19622</v>
      </c>
    </row>
    <row r="201" spans="1:6">
      <c r="A201" s="3">
        <v>43647</v>
      </c>
      <c r="B201" s="4" t="s">
        <v>6</v>
      </c>
      <c r="C201" s="4" t="s">
        <v>13</v>
      </c>
      <c r="D201" s="5">
        <v>16404</v>
      </c>
      <c r="E201" s="5">
        <v>17105</v>
      </c>
      <c r="F201" s="5">
        <v>10067</v>
      </c>
    </row>
    <row r="202" spans="1:6">
      <c r="A202" s="3">
        <v>43647</v>
      </c>
      <c r="B202" s="4" t="s">
        <v>14</v>
      </c>
      <c r="C202" s="4" t="s">
        <v>7</v>
      </c>
      <c r="D202" s="5">
        <v>4838</v>
      </c>
      <c r="E202" s="5">
        <v>19480</v>
      </c>
      <c r="F202" s="5">
        <v>2310</v>
      </c>
    </row>
    <row r="203" spans="1:6">
      <c r="A203" s="3">
        <v>43647</v>
      </c>
      <c r="B203" s="4" t="s">
        <v>14</v>
      </c>
      <c r="C203" s="4" t="s">
        <v>15</v>
      </c>
      <c r="D203" s="5">
        <v>12285</v>
      </c>
      <c r="E203" s="5">
        <v>4533</v>
      </c>
      <c r="F203" s="5">
        <v>7166</v>
      </c>
    </row>
    <row r="204" spans="1:6">
      <c r="A204" s="3">
        <v>43647</v>
      </c>
      <c r="B204" s="4" t="s">
        <v>14</v>
      </c>
      <c r="C204" s="4" t="s">
        <v>8</v>
      </c>
      <c r="D204" s="5">
        <v>15210</v>
      </c>
      <c r="E204" s="5">
        <v>15516</v>
      </c>
      <c r="F204" s="5">
        <v>3935</v>
      </c>
    </row>
    <row r="205" spans="1:6">
      <c r="A205" s="3">
        <v>43647</v>
      </c>
      <c r="B205" s="4" t="s">
        <v>14</v>
      </c>
      <c r="C205" s="4" t="s">
        <v>9</v>
      </c>
      <c r="D205" s="5">
        <v>14025</v>
      </c>
      <c r="E205" s="5">
        <v>4470</v>
      </c>
      <c r="F205" s="5">
        <v>19367</v>
      </c>
    </row>
    <row r="206" spans="1:6">
      <c r="A206" s="3">
        <v>43647</v>
      </c>
      <c r="B206" s="4" t="s">
        <v>14</v>
      </c>
      <c r="C206" s="4" t="s">
        <v>10</v>
      </c>
      <c r="D206" s="5">
        <v>8306</v>
      </c>
      <c r="E206" s="5">
        <v>1968</v>
      </c>
      <c r="F206" s="5">
        <v>1870</v>
      </c>
    </row>
    <row r="207" spans="1:6">
      <c r="A207" s="3">
        <v>43647</v>
      </c>
      <c r="B207" s="4" t="s">
        <v>14</v>
      </c>
      <c r="C207" s="4" t="s">
        <v>11</v>
      </c>
      <c r="D207" s="5">
        <v>19379</v>
      </c>
      <c r="E207" s="5">
        <v>1990</v>
      </c>
      <c r="F207" s="5">
        <v>8932</v>
      </c>
    </row>
    <row r="208" spans="1:6">
      <c r="A208" s="3">
        <v>43647</v>
      </c>
      <c r="B208" s="4" t="s">
        <v>14</v>
      </c>
      <c r="C208" s="4" t="s">
        <v>12</v>
      </c>
      <c r="D208" s="5">
        <v>18451</v>
      </c>
      <c r="E208" s="5">
        <v>9576</v>
      </c>
      <c r="F208" s="5">
        <v>4127</v>
      </c>
    </row>
    <row r="209" spans="1:6">
      <c r="A209" s="3">
        <v>43647</v>
      </c>
      <c r="B209" s="4" t="s">
        <v>14</v>
      </c>
      <c r="C209" s="4" t="s">
        <v>13</v>
      </c>
      <c r="D209" s="5">
        <v>14021</v>
      </c>
      <c r="E209" s="5">
        <v>17432</v>
      </c>
      <c r="F209" s="5">
        <v>17218</v>
      </c>
    </row>
    <row r="210" spans="1:6">
      <c r="A210" s="3">
        <v>43647</v>
      </c>
      <c r="B210" s="4" t="s">
        <v>16</v>
      </c>
      <c r="C210" s="4" t="s">
        <v>7</v>
      </c>
      <c r="D210" s="5">
        <v>1084</v>
      </c>
      <c r="E210" s="5">
        <v>13166</v>
      </c>
      <c r="F210" s="5">
        <v>19728</v>
      </c>
    </row>
    <row r="211" spans="1:6">
      <c r="A211" s="3">
        <v>43647</v>
      </c>
      <c r="B211" s="4" t="s">
        <v>16</v>
      </c>
      <c r="C211" s="4" t="s">
        <v>15</v>
      </c>
      <c r="D211" s="5">
        <v>4438</v>
      </c>
      <c r="E211" s="5">
        <v>11247</v>
      </c>
      <c r="F211" s="5">
        <v>3386</v>
      </c>
    </row>
    <row r="212" spans="1:6">
      <c r="A212" s="3">
        <v>43647</v>
      </c>
      <c r="B212" s="4" t="s">
        <v>16</v>
      </c>
      <c r="C212" s="4" t="s">
        <v>8</v>
      </c>
      <c r="D212" s="5">
        <v>16528</v>
      </c>
      <c r="E212" s="5">
        <v>4070</v>
      </c>
      <c r="F212" s="5">
        <v>17794</v>
      </c>
    </row>
    <row r="213" spans="1:6">
      <c r="A213" s="3">
        <v>43647</v>
      </c>
      <c r="B213" s="4" t="s">
        <v>16</v>
      </c>
      <c r="C213" s="4" t="s">
        <v>9</v>
      </c>
      <c r="D213" s="5">
        <v>12367</v>
      </c>
      <c r="E213" s="5">
        <v>11201</v>
      </c>
      <c r="F213" s="5">
        <v>11740</v>
      </c>
    </row>
    <row r="214" spans="1:6">
      <c r="A214" s="3">
        <v>43647</v>
      </c>
      <c r="B214" s="4" t="s">
        <v>16</v>
      </c>
      <c r="C214" s="4" t="s">
        <v>10</v>
      </c>
      <c r="D214" s="5">
        <v>1081</v>
      </c>
      <c r="E214" s="5">
        <v>14160</v>
      </c>
      <c r="F214" s="5">
        <v>8655</v>
      </c>
    </row>
    <row r="215" spans="1:6">
      <c r="A215" s="3">
        <v>43647</v>
      </c>
      <c r="B215" s="4" t="s">
        <v>16</v>
      </c>
      <c r="C215" s="4" t="s">
        <v>11</v>
      </c>
      <c r="D215" s="5">
        <v>4183</v>
      </c>
      <c r="E215" s="5">
        <v>1591</v>
      </c>
      <c r="F215" s="5">
        <v>14301</v>
      </c>
    </row>
    <row r="216" spans="1:6">
      <c r="A216" s="3">
        <v>43647</v>
      </c>
      <c r="B216" s="4" t="s">
        <v>16</v>
      </c>
      <c r="C216" s="4" t="s">
        <v>12</v>
      </c>
      <c r="D216" s="5">
        <v>10018</v>
      </c>
      <c r="E216" s="5">
        <v>6915</v>
      </c>
      <c r="F216" s="5">
        <v>13055</v>
      </c>
    </row>
    <row r="217" spans="1:6">
      <c r="A217" s="3">
        <v>43647</v>
      </c>
      <c r="B217" s="4" t="s">
        <v>16</v>
      </c>
      <c r="C217" s="4" t="s">
        <v>13</v>
      </c>
      <c r="D217" s="5">
        <v>2165</v>
      </c>
      <c r="E217" s="5">
        <v>18277</v>
      </c>
      <c r="F217" s="5">
        <v>7282</v>
      </c>
    </row>
    <row r="218" spans="1:6">
      <c r="A218" s="3">
        <v>43647</v>
      </c>
      <c r="B218" s="4" t="s">
        <v>17</v>
      </c>
      <c r="C218" s="4" t="s">
        <v>7</v>
      </c>
      <c r="D218" s="5">
        <v>2004</v>
      </c>
      <c r="E218" s="5">
        <v>10573</v>
      </c>
      <c r="F218" s="5">
        <v>8003</v>
      </c>
    </row>
    <row r="219" spans="1:6">
      <c r="A219" s="3">
        <v>43647</v>
      </c>
      <c r="B219" s="4" t="s">
        <v>17</v>
      </c>
      <c r="C219" s="4" t="s">
        <v>15</v>
      </c>
      <c r="D219" s="5">
        <v>14952</v>
      </c>
      <c r="E219" s="5">
        <v>17256</v>
      </c>
      <c r="F219" s="5">
        <v>17764</v>
      </c>
    </row>
    <row r="220" spans="1:6">
      <c r="A220" s="3">
        <v>43647</v>
      </c>
      <c r="B220" s="4" t="s">
        <v>17</v>
      </c>
      <c r="C220" s="4" t="s">
        <v>8</v>
      </c>
      <c r="D220" s="5">
        <v>9878</v>
      </c>
      <c r="E220" s="5">
        <v>1223</v>
      </c>
      <c r="F220" s="5">
        <v>1663</v>
      </c>
    </row>
    <row r="221" spans="1:6">
      <c r="A221" s="3">
        <v>43647</v>
      </c>
      <c r="B221" s="4" t="s">
        <v>17</v>
      </c>
      <c r="C221" s="4" t="s">
        <v>9</v>
      </c>
      <c r="D221" s="5">
        <v>14316</v>
      </c>
      <c r="E221" s="5">
        <v>19817</v>
      </c>
      <c r="F221" s="5">
        <v>18861</v>
      </c>
    </row>
    <row r="222" spans="1:6">
      <c r="A222" s="3">
        <v>43647</v>
      </c>
      <c r="B222" s="4" t="s">
        <v>17</v>
      </c>
      <c r="C222" s="4" t="s">
        <v>10</v>
      </c>
      <c r="D222" s="5">
        <v>15892</v>
      </c>
      <c r="E222" s="5">
        <v>11801</v>
      </c>
      <c r="F222" s="5">
        <v>11593</v>
      </c>
    </row>
    <row r="223" spans="1:6">
      <c r="A223" s="3">
        <v>43647</v>
      </c>
      <c r="B223" s="4" t="s">
        <v>17</v>
      </c>
      <c r="C223" s="4" t="s">
        <v>11</v>
      </c>
      <c r="D223" s="5">
        <v>13175</v>
      </c>
      <c r="E223" s="5">
        <v>13964</v>
      </c>
      <c r="F223" s="5">
        <v>19045</v>
      </c>
    </row>
    <row r="224" spans="1:6">
      <c r="A224" s="3">
        <v>43647</v>
      </c>
      <c r="B224" s="4" t="s">
        <v>17</v>
      </c>
      <c r="C224" s="4" t="s">
        <v>12</v>
      </c>
      <c r="D224" s="5">
        <v>10464</v>
      </c>
      <c r="E224" s="5">
        <v>13515</v>
      </c>
      <c r="F224" s="5">
        <v>13302</v>
      </c>
    </row>
    <row r="225" spans="1:6">
      <c r="A225" s="3">
        <v>43647</v>
      </c>
      <c r="B225" s="4" t="s">
        <v>17</v>
      </c>
      <c r="C225" s="4" t="s">
        <v>13</v>
      </c>
      <c r="D225" s="5">
        <v>13667</v>
      </c>
      <c r="E225" s="5">
        <v>7040</v>
      </c>
      <c r="F225" s="5">
        <v>3505</v>
      </c>
    </row>
    <row r="226" spans="1:6">
      <c r="A226" s="3">
        <v>43678</v>
      </c>
      <c r="B226" s="4" t="s">
        <v>6</v>
      </c>
      <c r="C226" s="4" t="s">
        <v>7</v>
      </c>
      <c r="D226" s="5">
        <v>14590</v>
      </c>
      <c r="E226" s="5">
        <v>4171</v>
      </c>
      <c r="F226" s="5">
        <v>2357</v>
      </c>
    </row>
    <row r="227" spans="1:6">
      <c r="A227" s="3">
        <v>43678</v>
      </c>
      <c r="B227" s="4" t="s">
        <v>6</v>
      </c>
      <c r="C227" s="4" t="s">
        <v>8</v>
      </c>
      <c r="D227" s="5">
        <v>19659</v>
      </c>
      <c r="E227" s="5">
        <v>2957</v>
      </c>
      <c r="F227" s="5">
        <v>15454</v>
      </c>
    </row>
    <row r="228" spans="1:6">
      <c r="A228" s="3">
        <v>43678</v>
      </c>
      <c r="B228" s="4" t="s">
        <v>6</v>
      </c>
      <c r="C228" s="4" t="s">
        <v>9</v>
      </c>
      <c r="D228" s="5">
        <v>18457</v>
      </c>
      <c r="E228" s="5">
        <v>9892</v>
      </c>
      <c r="F228" s="5">
        <v>13804</v>
      </c>
    </row>
    <row r="229" spans="1:6">
      <c r="A229" s="3">
        <v>43678</v>
      </c>
      <c r="B229" s="4" t="s">
        <v>6</v>
      </c>
      <c r="C229" s="4" t="s">
        <v>10</v>
      </c>
      <c r="D229" s="5">
        <v>6478</v>
      </c>
      <c r="E229" s="5">
        <v>10329</v>
      </c>
      <c r="F229" s="5">
        <v>16431</v>
      </c>
    </row>
    <row r="230" spans="1:6">
      <c r="A230" s="3">
        <v>43678</v>
      </c>
      <c r="B230" s="4" t="s">
        <v>6</v>
      </c>
      <c r="C230" s="4" t="s">
        <v>11</v>
      </c>
      <c r="D230" s="5">
        <v>1948</v>
      </c>
      <c r="E230" s="5">
        <v>7487</v>
      </c>
      <c r="F230" s="5">
        <v>14723</v>
      </c>
    </row>
    <row r="231" spans="1:6">
      <c r="A231" s="3">
        <v>43678</v>
      </c>
      <c r="B231" s="4" t="s">
        <v>6</v>
      </c>
      <c r="C231" s="4" t="s">
        <v>12</v>
      </c>
      <c r="D231" s="5">
        <v>18723</v>
      </c>
      <c r="E231" s="5">
        <v>12037</v>
      </c>
      <c r="F231" s="5">
        <v>6312</v>
      </c>
    </row>
    <row r="232" spans="1:6">
      <c r="A232" s="3">
        <v>43678</v>
      </c>
      <c r="B232" s="4" t="s">
        <v>6</v>
      </c>
      <c r="C232" s="4" t="s">
        <v>13</v>
      </c>
      <c r="D232" s="5">
        <v>17131</v>
      </c>
      <c r="E232" s="5">
        <v>8072</v>
      </c>
      <c r="F232" s="5">
        <v>4220</v>
      </c>
    </row>
    <row r="233" spans="1:6">
      <c r="A233" s="3">
        <v>43678</v>
      </c>
      <c r="B233" s="4" t="s">
        <v>14</v>
      </c>
      <c r="C233" s="4" t="s">
        <v>7</v>
      </c>
      <c r="D233" s="5">
        <v>6148</v>
      </c>
      <c r="E233" s="5">
        <v>3014</v>
      </c>
      <c r="F233" s="5">
        <v>2822</v>
      </c>
    </row>
    <row r="234" spans="1:6">
      <c r="A234" s="3">
        <v>43678</v>
      </c>
      <c r="B234" s="4" t="s">
        <v>14</v>
      </c>
      <c r="C234" s="4" t="s">
        <v>15</v>
      </c>
      <c r="D234" s="5">
        <v>5286</v>
      </c>
      <c r="E234" s="5">
        <v>3913</v>
      </c>
      <c r="F234" s="5">
        <v>1538</v>
      </c>
    </row>
    <row r="235" spans="1:6">
      <c r="A235" s="3">
        <v>43678</v>
      </c>
      <c r="B235" s="4" t="s">
        <v>14</v>
      </c>
      <c r="C235" s="4" t="s">
        <v>8</v>
      </c>
      <c r="D235" s="5">
        <v>11514</v>
      </c>
      <c r="E235" s="5">
        <v>6944</v>
      </c>
      <c r="F235" s="5">
        <v>15031</v>
      </c>
    </row>
    <row r="236" spans="1:6">
      <c r="A236" s="3">
        <v>43678</v>
      </c>
      <c r="B236" s="4" t="s">
        <v>14</v>
      </c>
      <c r="C236" s="4" t="s">
        <v>9</v>
      </c>
      <c r="D236" s="5">
        <v>2178</v>
      </c>
      <c r="E236" s="5">
        <v>5206</v>
      </c>
      <c r="F236" s="5">
        <v>14070</v>
      </c>
    </row>
    <row r="237" spans="1:6">
      <c r="A237" s="3">
        <v>43678</v>
      </c>
      <c r="B237" s="4" t="s">
        <v>14</v>
      </c>
      <c r="C237" s="4" t="s">
        <v>10</v>
      </c>
      <c r="D237" s="5">
        <v>16646</v>
      </c>
      <c r="E237" s="5">
        <v>8228</v>
      </c>
      <c r="F237" s="5">
        <v>19151</v>
      </c>
    </row>
    <row r="238" spans="1:6">
      <c r="A238" s="3">
        <v>43678</v>
      </c>
      <c r="B238" s="4" t="s">
        <v>14</v>
      </c>
      <c r="C238" s="4" t="s">
        <v>11</v>
      </c>
      <c r="D238" s="5">
        <v>19542</v>
      </c>
      <c r="E238" s="5">
        <v>12256</v>
      </c>
      <c r="F238" s="5">
        <v>13809</v>
      </c>
    </row>
    <row r="239" spans="1:6">
      <c r="A239" s="3">
        <v>43678</v>
      </c>
      <c r="B239" s="4" t="s">
        <v>14</v>
      </c>
      <c r="C239" s="4" t="s">
        <v>12</v>
      </c>
      <c r="D239" s="5">
        <v>13583</v>
      </c>
      <c r="E239" s="5">
        <v>10999</v>
      </c>
      <c r="F239" s="5">
        <v>17312</v>
      </c>
    </row>
    <row r="240" spans="1:6">
      <c r="A240" s="3">
        <v>43678</v>
      </c>
      <c r="B240" s="4" t="s">
        <v>14</v>
      </c>
      <c r="C240" s="4" t="s">
        <v>13</v>
      </c>
      <c r="D240" s="5">
        <v>19491</v>
      </c>
      <c r="E240" s="5">
        <v>13199</v>
      </c>
      <c r="F240" s="5">
        <v>12630</v>
      </c>
    </row>
    <row r="241" spans="1:6">
      <c r="A241" s="3">
        <v>43678</v>
      </c>
      <c r="B241" s="4" t="s">
        <v>16</v>
      </c>
      <c r="C241" s="4" t="s">
        <v>7</v>
      </c>
      <c r="D241" s="5">
        <v>10901</v>
      </c>
      <c r="E241" s="5">
        <v>6633</v>
      </c>
      <c r="F241" s="5">
        <v>19887</v>
      </c>
    </row>
    <row r="242" spans="1:6">
      <c r="A242" s="3">
        <v>43678</v>
      </c>
      <c r="B242" s="4" t="s">
        <v>6</v>
      </c>
      <c r="C242" s="4" t="s">
        <v>15</v>
      </c>
      <c r="D242" s="5">
        <v>17114</v>
      </c>
      <c r="E242" s="5">
        <v>3563</v>
      </c>
      <c r="F242" s="5">
        <v>8407</v>
      </c>
    </row>
    <row r="243" spans="1:6">
      <c r="A243" s="3">
        <v>43678</v>
      </c>
      <c r="B243" s="4" t="s">
        <v>16</v>
      </c>
      <c r="C243" s="4" t="s">
        <v>15</v>
      </c>
      <c r="D243" s="5">
        <v>16793</v>
      </c>
      <c r="E243" s="5">
        <v>6552</v>
      </c>
      <c r="F243" s="5">
        <v>19794</v>
      </c>
    </row>
    <row r="244" spans="1:6">
      <c r="A244" s="3">
        <v>43678</v>
      </c>
      <c r="B244" s="4" t="s">
        <v>16</v>
      </c>
      <c r="C244" s="4" t="s">
        <v>8</v>
      </c>
      <c r="D244" s="5">
        <v>15573</v>
      </c>
      <c r="E244" s="5">
        <v>1479</v>
      </c>
      <c r="F244" s="5">
        <v>15422</v>
      </c>
    </row>
    <row r="245" spans="1:6">
      <c r="A245" s="3">
        <v>43678</v>
      </c>
      <c r="B245" s="4" t="s">
        <v>16</v>
      </c>
      <c r="C245" s="4" t="s">
        <v>9</v>
      </c>
      <c r="D245" s="5">
        <v>10682</v>
      </c>
      <c r="E245" s="5">
        <v>17586</v>
      </c>
      <c r="F245" s="5">
        <v>5041</v>
      </c>
    </row>
    <row r="246" spans="1:6">
      <c r="A246" s="3">
        <v>43678</v>
      </c>
      <c r="B246" s="4" t="s">
        <v>16</v>
      </c>
      <c r="C246" s="4" t="s">
        <v>10</v>
      </c>
      <c r="D246" s="5">
        <v>8246</v>
      </c>
      <c r="E246" s="5">
        <v>18068</v>
      </c>
      <c r="F246" s="5">
        <v>8662</v>
      </c>
    </row>
    <row r="247" spans="1:6">
      <c r="A247" s="3">
        <v>43678</v>
      </c>
      <c r="B247" s="4" t="s">
        <v>16</v>
      </c>
      <c r="C247" s="4" t="s">
        <v>11</v>
      </c>
      <c r="D247" s="5">
        <v>15693</v>
      </c>
      <c r="E247" s="5">
        <v>8560</v>
      </c>
      <c r="F247" s="5">
        <v>13398</v>
      </c>
    </row>
    <row r="248" spans="1:6">
      <c r="A248" s="3">
        <v>43678</v>
      </c>
      <c r="B248" s="4" t="s">
        <v>16</v>
      </c>
      <c r="C248" s="4" t="s">
        <v>12</v>
      </c>
      <c r="D248" s="5">
        <v>3514</v>
      </c>
      <c r="E248" s="5">
        <v>9421</v>
      </c>
      <c r="F248" s="5">
        <v>6334</v>
      </c>
    </row>
    <row r="249" spans="1:6">
      <c r="A249" s="3">
        <v>43678</v>
      </c>
      <c r="B249" s="4" t="s">
        <v>16</v>
      </c>
      <c r="C249" s="4" t="s">
        <v>13</v>
      </c>
      <c r="D249" s="5">
        <v>2898</v>
      </c>
      <c r="E249" s="5">
        <v>7802</v>
      </c>
      <c r="F249" s="5">
        <v>6802</v>
      </c>
    </row>
    <row r="250" spans="1:6">
      <c r="A250" s="3">
        <v>43678</v>
      </c>
      <c r="B250" s="4" t="s">
        <v>17</v>
      </c>
      <c r="C250" s="4" t="s">
        <v>7</v>
      </c>
      <c r="D250" s="5">
        <v>11173</v>
      </c>
      <c r="E250" s="5">
        <v>5187</v>
      </c>
      <c r="F250" s="5">
        <v>7307</v>
      </c>
    </row>
    <row r="251" spans="1:6">
      <c r="A251" s="3">
        <v>43678</v>
      </c>
      <c r="B251" s="4" t="s">
        <v>17</v>
      </c>
      <c r="C251" s="4" t="s">
        <v>15</v>
      </c>
      <c r="D251" s="5">
        <v>8652</v>
      </c>
      <c r="E251" s="5">
        <v>19751</v>
      </c>
      <c r="F251" s="5">
        <v>9141</v>
      </c>
    </row>
    <row r="252" spans="1:6">
      <c r="A252" s="3">
        <v>43678</v>
      </c>
      <c r="B252" s="4" t="s">
        <v>17</v>
      </c>
      <c r="C252" s="4" t="s">
        <v>8</v>
      </c>
      <c r="D252" s="5">
        <v>4382</v>
      </c>
      <c r="E252" s="5">
        <v>2450</v>
      </c>
      <c r="F252" s="5">
        <v>11798</v>
      </c>
    </row>
    <row r="253" spans="1:6">
      <c r="A253" s="3">
        <v>43678</v>
      </c>
      <c r="B253" s="4" t="s">
        <v>17</v>
      </c>
      <c r="C253" s="4" t="s">
        <v>9</v>
      </c>
      <c r="D253" s="5">
        <v>9424</v>
      </c>
      <c r="E253" s="5">
        <v>3076</v>
      </c>
      <c r="F253" s="5">
        <v>18505</v>
      </c>
    </row>
    <row r="254" spans="1:6">
      <c r="A254" s="3">
        <v>43678</v>
      </c>
      <c r="B254" s="4" t="s">
        <v>17</v>
      </c>
      <c r="C254" s="4" t="s">
        <v>10</v>
      </c>
      <c r="D254" s="5">
        <v>12032</v>
      </c>
      <c r="E254" s="5">
        <v>12933</v>
      </c>
      <c r="F254" s="5">
        <v>18911</v>
      </c>
    </row>
    <row r="255" spans="1:6">
      <c r="A255" s="3">
        <v>43678</v>
      </c>
      <c r="B255" s="4" t="s">
        <v>17</v>
      </c>
      <c r="C255" s="4" t="s">
        <v>11</v>
      </c>
      <c r="D255" s="5">
        <v>10996</v>
      </c>
      <c r="E255" s="5">
        <v>4756</v>
      </c>
      <c r="F255" s="5">
        <v>7429</v>
      </c>
    </row>
    <row r="256" spans="1:6">
      <c r="A256" s="3">
        <v>43678</v>
      </c>
      <c r="B256" s="4" t="s">
        <v>17</v>
      </c>
      <c r="C256" s="4" t="s">
        <v>12</v>
      </c>
      <c r="D256" s="5">
        <v>2367</v>
      </c>
      <c r="E256" s="5">
        <v>15588</v>
      </c>
      <c r="F256" s="5">
        <v>12308</v>
      </c>
    </row>
    <row r="257" spans="1:6">
      <c r="A257" s="3">
        <v>43678</v>
      </c>
      <c r="B257" s="4" t="s">
        <v>17</v>
      </c>
      <c r="C257" s="4" t="s">
        <v>13</v>
      </c>
      <c r="D257" s="5">
        <v>19387</v>
      </c>
      <c r="E257" s="5">
        <v>10637</v>
      </c>
      <c r="F257" s="5">
        <v>4343</v>
      </c>
    </row>
    <row r="258" spans="1:6">
      <c r="A258" s="3">
        <v>43709</v>
      </c>
      <c r="B258" s="4" t="s">
        <v>6</v>
      </c>
      <c r="C258" s="4" t="s">
        <v>7</v>
      </c>
      <c r="D258" s="5">
        <v>2161</v>
      </c>
      <c r="E258" s="5">
        <v>4194</v>
      </c>
      <c r="F258" s="5">
        <v>19783</v>
      </c>
    </row>
    <row r="259" spans="1:6">
      <c r="A259" s="3">
        <v>43709</v>
      </c>
      <c r="B259" s="4" t="s">
        <v>6</v>
      </c>
      <c r="C259" s="4" t="s">
        <v>15</v>
      </c>
      <c r="D259" s="5">
        <v>4248</v>
      </c>
      <c r="E259" s="5">
        <v>12925</v>
      </c>
      <c r="F259" s="5">
        <v>1402</v>
      </c>
    </row>
    <row r="260" spans="1:6">
      <c r="A260" s="3">
        <v>43709</v>
      </c>
      <c r="B260" s="4" t="s">
        <v>6</v>
      </c>
      <c r="C260" s="4" t="s">
        <v>8</v>
      </c>
      <c r="D260" s="5">
        <v>6628</v>
      </c>
      <c r="E260" s="5">
        <v>13815</v>
      </c>
      <c r="F260" s="5">
        <v>18346</v>
      </c>
    </row>
    <row r="261" spans="1:6">
      <c r="A261" s="3">
        <v>43709</v>
      </c>
      <c r="B261" s="4" t="s">
        <v>6</v>
      </c>
      <c r="C261" s="4" t="s">
        <v>9</v>
      </c>
      <c r="D261" s="5">
        <v>6663</v>
      </c>
      <c r="E261" s="5">
        <v>4630</v>
      </c>
      <c r="F261" s="5">
        <v>10236</v>
      </c>
    </row>
    <row r="262" spans="1:6">
      <c r="A262" s="3">
        <v>43709</v>
      </c>
      <c r="B262" s="4" t="s">
        <v>6</v>
      </c>
      <c r="C262" s="4" t="s">
        <v>10</v>
      </c>
      <c r="D262" s="5">
        <v>2908</v>
      </c>
      <c r="E262" s="5">
        <v>12930</v>
      </c>
      <c r="F262" s="5">
        <v>8316</v>
      </c>
    </row>
    <row r="263" spans="1:6">
      <c r="A263" s="3">
        <v>43709</v>
      </c>
      <c r="B263" s="4" t="s">
        <v>6</v>
      </c>
      <c r="C263" s="4" t="s">
        <v>11</v>
      </c>
      <c r="D263" s="5">
        <v>7839</v>
      </c>
      <c r="E263" s="5">
        <v>5795</v>
      </c>
      <c r="F263" s="5">
        <v>17708</v>
      </c>
    </row>
    <row r="264" spans="1:6">
      <c r="A264" s="3">
        <v>43709</v>
      </c>
      <c r="B264" s="4" t="s">
        <v>6</v>
      </c>
      <c r="C264" s="4" t="s">
        <v>12</v>
      </c>
      <c r="D264" s="5">
        <v>3208</v>
      </c>
      <c r="E264" s="5">
        <v>15321</v>
      </c>
      <c r="F264" s="5">
        <v>18614</v>
      </c>
    </row>
    <row r="265" spans="1:6">
      <c r="A265" s="3">
        <v>43709</v>
      </c>
      <c r="B265" s="4" t="s">
        <v>6</v>
      </c>
      <c r="C265" s="4" t="s">
        <v>13</v>
      </c>
      <c r="D265" s="5">
        <v>16977</v>
      </c>
      <c r="E265" s="5">
        <v>3068</v>
      </c>
      <c r="F265" s="5">
        <v>3843</v>
      </c>
    </row>
    <row r="266" spans="1:6">
      <c r="A266" s="3">
        <v>43709</v>
      </c>
      <c r="B266" s="4" t="s">
        <v>14</v>
      </c>
      <c r="C266" s="4" t="s">
        <v>7</v>
      </c>
      <c r="D266" s="5">
        <v>2728</v>
      </c>
      <c r="E266" s="5">
        <v>16305</v>
      </c>
      <c r="F266" s="5">
        <v>3831</v>
      </c>
    </row>
    <row r="267" spans="1:6">
      <c r="A267" s="3">
        <v>43709</v>
      </c>
      <c r="B267" s="4" t="s">
        <v>14</v>
      </c>
      <c r="C267" s="4" t="s">
        <v>15</v>
      </c>
      <c r="D267" s="5">
        <v>11190</v>
      </c>
      <c r="E267" s="5">
        <v>18898</v>
      </c>
      <c r="F267" s="5">
        <v>4327</v>
      </c>
    </row>
    <row r="268" spans="1:6">
      <c r="A268" s="3">
        <v>43709</v>
      </c>
      <c r="B268" s="4" t="s">
        <v>14</v>
      </c>
      <c r="C268" s="4" t="s">
        <v>8</v>
      </c>
      <c r="D268" s="5">
        <v>16325</v>
      </c>
      <c r="E268" s="5">
        <v>8134</v>
      </c>
      <c r="F268" s="5">
        <v>8432</v>
      </c>
    </row>
    <row r="269" spans="1:6">
      <c r="A269" s="3">
        <v>43709</v>
      </c>
      <c r="B269" s="4" t="s">
        <v>14</v>
      </c>
      <c r="C269" s="4" t="s">
        <v>9</v>
      </c>
      <c r="D269" s="5">
        <v>6607</v>
      </c>
      <c r="E269" s="5">
        <v>13927</v>
      </c>
      <c r="F269" s="5">
        <v>8902</v>
      </c>
    </row>
    <row r="270" spans="1:6">
      <c r="A270" s="3">
        <v>43709</v>
      </c>
      <c r="B270" s="4" t="s">
        <v>14</v>
      </c>
      <c r="C270" s="4" t="s">
        <v>10</v>
      </c>
      <c r="D270" s="5">
        <v>8494</v>
      </c>
      <c r="E270" s="5">
        <v>4104</v>
      </c>
      <c r="F270" s="5">
        <v>15871</v>
      </c>
    </row>
    <row r="271" spans="1:6">
      <c r="A271" s="3">
        <v>43709</v>
      </c>
      <c r="B271" s="4" t="s">
        <v>14</v>
      </c>
      <c r="C271" s="4" t="s">
        <v>11</v>
      </c>
      <c r="D271" s="5">
        <v>13023</v>
      </c>
      <c r="E271" s="5">
        <v>18539</v>
      </c>
      <c r="F271" s="5">
        <v>16929</v>
      </c>
    </row>
    <row r="272" spans="1:6">
      <c r="A272" s="3">
        <v>43709</v>
      </c>
      <c r="B272" s="4" t="s">
        <v>14</v>
      </c>
      <c r="C272" s="4" t="s">
        <v>12</v>
      </c>
      <c r="D272" s="5">
        <v>17370</v>
      </c>
      <c r="E272" s="5">
        <v>12069</v>
      </c>
      <c r="F272" s="5">
        <v>5410</v>
      </c>
    </row>
    <row r="273" spans="1:6">
      <c r="A273" s="3">
        <v>43709</v>
      </c>
      <c r="B273" s="4" t="s">
        <v>14</v>
      </c>
      <c r="C273" s="4" t="s">
        <v>13</v>
      </c>
      <c r="D273" s="5">
        <v>15194</v>
      </c>
      <c r="E273" s="5">
        <v>3010</v>
      </c>
      <c r="F273" s="5">
        <v>6146</v>
      </c>
    </row>
    <row r="274" spans="1:6">
      <c r="A274" s="3">
        <v>43709</v>
      </c>
      <c r="B274" s="4" t="s">
        <v>16</v>
      </c>
      <c r="C274" s="4" t="s">
        <v>7</v>
      </c>
      <c r="D274" s="5">
        <v>1924</v>
      </c>
      <c r="E274" s="5">
        <v>5976</v>
      </c>
      <c r="F274" s="5">
        <v>5915</v>
      </c>
    </row>
    <row r="275" spans="1:6">
      <c r="A275" s="3">
        <v>43709</v>
      </c>
      <c r="B275" s="4" t="s">
        <v>16</v>
      </c>
      <c r="C275" s="4" t="s">
        <v>15</v>
      </c>
      <c r="D275" s="5">
        <v>12744</v>
      </c>
      <c r="E275" s="5">
        <v>11110</v>
      </c>
      <c r="F275" s="5">
        <v>15504</v>
      </c>
    </row>
    <row r="276" spans="1:6">
      <c r="A276" s="3">
        <v>43709</v>
      </c>
      <c r="B276" s="4" t="s">
        <v>16</v>
      </c>
      <c r="C276" s="4" t="s">
        <v>8</v>
      </c>
      <c r="D276" s="5">
        <v>8536</v>
      </c>
      <c r="E276" s="5">
        <v>4367</v>
      </c>
      <c r="F276" s="5">
        <v>14398</v>
      </c>
    </row>
    <row r="277" spans="1:6">
      <c r="A277" s="3">
        <v>43709</v>
      </c>
      <c r="B277" s="4" t="s">
        <v>16</v>
      </c>
      <c r="C277" s="4" t="s">
        <v>9</v>
      </c>
      <c r="D277" s="5">
        <v>17067</v>
      </c>
      <c r="E277" s="5">
        <v>18362</v>
      </c>
      <c r="F277" s="5">
        <v>2680</v>
      </c>
    </row>
    <row r="278" spans="1:6">
      <c r="A278" s="3">
        <v>43709</v>
      </c>
      <c r="B278" s="4" t="s">
        <v>16</v>
      </c>
      <c r="C278" s="4" t="s">
        <v>10</v>
      </c>
      <c r="D278" s="5">
        <v>18933</v>
      </c>
      <c r="E278" s="5">
        <v>5606</v>
      </c>
      <c r="F278" s="5">
        <v>15001</v>
      </c>
    </row>
    <row r="279" spans="1:6">
      <c r="A279" s="3">
        <v>43709</v>
      </c>
      <c r="B279" s="4" t="s">
        <v>16</v>
      </c>
      <c r="C279" s="4" t="s">
        <v>11</v>
      </c>
      <c r="D279" s="5">
        <v>19646</v>
      </c>
      <c r="E279" s="5">
        <v>9500</v>
      </c>
      <c r="F279" s="5">
        <v>13412</v>
      </c>
    </row>
    <row r="280" spans="1:6">
      <c r="A280" s="3">
        <v>43709</v>
      </c>
      <c r="B280" s="4" t="s">
        <v>16</v>
      </c>
      <c r="C280" s="4" t="s">
        <v>12</v>
      </c>
      <c r="D280" s="5">
        <v>12822</v>
      </c>
      <c r="E280" s="5">
        <v>8102</v>
      </c>
      <c r="F280" s="5">
        <v>4396</v>
      </c>
    </row>
    <row r="281" spans="1:6">
      <c r="A281" s="3">
        <v>43709</v>
      </c>
      <c r="B281" s="4" t="s">
        <v>16</v>
      </c>
      <c r="C281" s="4" t="s">
        <v>13</v>
      </c>
      <c r="D281" s="5">
        <v>16808</v>
      </c>
      <c r="E281" s="5">
        <v>5673</v>
      </c>
      <c r="F281" s="5">
        <v>11652</v>
      </c>
    </row>
    <row r="282" spans="1:6">
      <c r="A282" s="3">
        <v>43709</v>
      </c>
      <c r="B282" s="4" t="s">
        <v>17</v>
      </c>
      <c r="C282" s="4" t="s">
        <v>7</v>
      </c>
      <c r="D282" s="5">
        <v>18377</v>
      </c>
      <c r="E282" s="5">
        <v>15959</v>
      </c>
      <c r="F282" s="5">
        <v>7699</v>
      </c>
    </row>
    <row r="283" spans="1:6">
      <c r="A283" s="3">
        <v>43709</v>
      </c>
      <c r="B283" s="4" t="s">
        <v>17</v>
      </c>
      <c r="C283" s="4" t="s">
        <v>15</v>
      </c>
      <c r="D283" s="5">
        <v>10976</v>
      </c>
      <c r="E283" s="5">
        <v>10141</v>
      </c>
      <c r="F283" s="5">
        <v>15721</v>
      </c>
    </row>
    <row r="284" spans="1:6">
      <c r="A284" s="3">
        <v>43709</v>
      </c>
      <c r="B284" s="4" t="s">
        <v>17</v>
      </c>
      <c r="C284" s="4" t="s">
        <v>8</v>
      </c>
      <c r="D284" s="5">
        <v>2538</v>
      </c>
      <c r="E284" s="5">
        <v>9593</v>
      </c>
      <c r="F284" s="5">
        <v>9354</v>
      </c>
    </row>
    <row r="285" spans="1:6">
      <c r="A285" s="3">
        <v>43709</v>
      </c>
      <c r="B285" s="4" t="s">
        <v>17</v>
      </c>
      <c r="C285" s="4" t="s">
        <v>9</v>
      </c>
      <c r="D285" s="5">
        <v>3839</v>
      </c>
      <c r="E285" s="5">
        <v>6160</v>
      </c>
      <c r="F285" s="5">
        <v>13199</v>
      </c>
    </row>
    <row r="286" spans="1:6">
      <c r="A286" s="3">
        <v>43709</v>
      </c>
      <c r="B286" s="4" t="s">
        <v>17</v>
      </c>
      <c r="C286" s="4" t="s">
        <v>10</v>
      </c>
      <c r="D286" s="5">
        <v>10431</v>
      </c>
      <c r="E286" s="5">
        <v>12920</v>
      </c>
      <c r="F286" s="5">
        <v>12344</v>
      </c>
    </row>
    <row r="287" spans="1:6">
      <c r="A287" s="3">
        <v>43709</v>
      </c>
      <c r="B287" s="4" t="s">
        <v>17</v>
      </c>
      <c r="C287" s="4" t="s">
        <v>11</v>
      </c>
      <c r="D287" s="5">
        <v>12754</v>
      </c>
      <c r="E287" s="5">
        <v>3127</v>
      </c>
      <c r="F287" s="5">
        <v>16406</v>
      </c>
    </row>
    <row r="288" spans="1:6">
      <c r="A288" s="3">
        <v>43709</v>
      </c>
      <c r="B288" s="4" t="s">
        <v>17</v>
      </c>
      <c r="C288" s="4" t="s">
        <v>12</v>
      </c>
      <c r="D288" s="5">
        <v>8179</v>
      </c>
      <c r="E288" s="5">
        <v>3368</v>
      </c>
      <c r="F288" s="5">
        <v>16908</v>
      </c>
    </row>
    <row r="289" spans="1:6">
      <c r="A289" s="3">
        <v>43709</v>
      </c>
      <c r="B289" s="4" t="s">
        <v>17</v>
      </c>
      <c r="C289" s="4" t="s">
        <v>13</v>
      </c>
      <c r="D289" s="5">
        <v>8941</v>
      </c>
      <c r="E289" s="5">
        <v>3294</v>
      </c>
      <c r="F289" s="5">
        <v>7421</v>
      </c>
    </row>
    <row r="290" spans="1:6">
      <c r="A290" s="3">
        <v>43739</v>
      </c>
      <c r="B290" s="4" t="s">
        <v>16</v>
      </c>
      <c r="C290" s="4" t="s">
        <v>7</v>
      </c>
      <c r="D290" s="5">
        <v>13059</v>
      </c>
      <c r="E290" s="5">
        <v>16403</v>
      </c>
      <c r="F290" s="5">
        <v>7903</v>
      </c>
    </row>
    <row r="291" spans="1:6">
      <c r="A291" s="3">
        <v>43739</v>
      </c>
      <c r="B291" s="4" t="s">
        <v>6</v>
      </c>
      <c r="C291" s="4" t="s">
        <v>7</v>
      </c>
      <c r="D291" s="5">
        <v>4051</v>
      </c>
      <c r="E291" s="5">
        <v>10154</v>
      </c>
      <c r="F291" s="5">
        <v>17535</v>
      </c>
    </row>
    <row r="292" spans="1:6">
      <c r="A292" s="3">
        <v>43739</v>
      </c>
      <c r="B292" s="4" t="s">
        <v>6</v>
      </c>
      <c r="C292" s="4" t="s">
        <v>15</v>
      </c>
      <c r="D292" s="5">
        <v>7378</v>
      </c>
      <c r="E292" s="5">
        <v>19892</v>
      </c>
      <c r="F292" s="5">
        <v>12952</v>
      </c>
    </row>
    <row r="293" spans="1:6">
      <c r="A293" s="3">
        <v>43739</v>
      </c>
      <c r="B293" s="4" t="s">
        <v>6</v>
      </c>
      <c r="C293" s="4" t="s">
        <v>8</v>
      </c>
      <c r="D293" s="5">
        <v>5164</v>
      </c>
      <c r="E293" s="5">
        <v>19360</v>
      </c>
      <c r="F293" s="5">
        <v>7853</v>
      </c>
    </row>
    <row r="294" spans="1:6">
      <c r="A294" s="3">
        <v>43739</v>
      </c>
      <c r="B294" s="4" t="s">
        <v>6</v>
      </c>
      <c r="C294" s="4" t="s">
        <v>9</v>
      </c>
      <c r="D294" s="5">
        <v>16887</v>
      </c>
      <c r="E294" s="5">
        <v>19488</v>
      </c>
      <c r="F294" s="5">
        <v>15685</v>
      </c>
    </row>
    <row r="295" spans="1:6">
      <c r="A295" s="3">
        <v>43739</v>
      </c>
      <c r="B295" s="4" t="s">
        <v>6</v>
      </c>
      <c r="C295" s="4" t="s">
        <v>10</v>
      </c>
      <c r="D295" s="5">
        <v>5700</v>
      </c>
      <c r="E295" s="5">
        <v>13796</v>
      </c>
      <c r="F295" s="5">
        <v>1226</v>
      </c>
    </row>
    <row r="296" spans="1:6">
      <c r="A296" s="3">
        <v>43739</v>
      </c>
      <c r="B296" s="4" t="s">
        <v>6</v>
      </c>
      <c r="C296" s="4" t="s">
        <v>11</v>
      </c>
      <c r="D296" s="5">
        <v>5512</v>
      </c>
      <c r="E296" s="5">
        <v>14770</v>
      </c>
      <c r="F296" s="5">
        <v>3698</v>
      </c>
    </row>
    <row r="297" spans="1:6">
      <c r="A297" s="3">
        <v>43739</v>
      </c>
      <c r="B297" s="4" t="s">
        <v>6</v>
      </c>
      <c r="C297" s="4" t="s">
        <v>12</v>
      </c>
      <c r="D297" s="5">
        <v>1284</v>
      </c>
      <c r="E297" s="5">
        <v>16735</v>
      </c>
      <c r="F297" s="5">
        <v>15637</v>
      </c>
    </row>
    <row r="298" spans="1:6">
      <c r="A298" s="3">
        <v>43739</v>
      </c>
      <c r="B298" s="4" t="s">
        <v>6</v>
      </c>
      <c r="C298" s="4" t="s">
        <v>13</v>
      </c>
      <c r="D298" s="5">
        <v>8200</v>
      </c>
      <c r="E298" s="5">
        <v>11257</v>
      </c>
      <c r="F298" s="5">
        <v>19123</v>
      </c>
    </row>
    <row r="299" spans="1:6">
      <c r="A299" s="3">
        <v>43739</v>
      </c>
      <c r="B299" s="4" t="s">
        <v>14</v>
      </c>
      <c r="C299" s="4" t="s">
        <v>7</v>
      </c>
      <c r="D299" s="5">
        <v>18419</v>
      </c>
      <c r="E299" s="5">
        <v>7377</v>
      </c>
      <c r="F299" s="5">
        <v>12577</v>
      </c>
    </row>
    <row r="300" spans="1:6">
      <c r="A300" s="3">
        <v>43739</v>
      </c>
      <c r="B300" s="4" t="s">
        <v>14</v>
      </c>
      <c r="C300" s="4" t="s">
        <v>15</v>
      </c>
      <c r="D300" s="5">
        <v>17274</v>
      </c>
      <c r="E300" s="5">
        <v>8730</v>
      </c>
      <c r="F300" s="5">
        <v>9526</v>
      </c>
    </row>
    <row r="301" spans="1:6">
      <c r="A301" s="3">
        <v>43739</v>
      </c>
      <c r="B301" s="4" t="s">
        <v>14</v>
      </c>
      <c r="C301" s="4" t="s">
        <v>8</v>
      </c>
      <c r="D301" s="5">
        <v>12099</v>
      </c>
      <c r="E301" s="5">
        <v>5714</v>
      </c>
      <c r="F301" s="5">
        <v>4484</v>
      </c>
    </row>
    <row r="302" spans="1:6">
      <c r="A302" s="3">
        <v>43739</v>
      </c>
      <c r="B302" s="4" t="s">
        <v>14</v>
      </c>
      <c r="C302" s="4" t="s">
        <v>9</v>
      </c>
      <c r="D302" s="5">
        <v>6953</v>
      </c>
      <c r="E302" s="5">
        <v>16698</v>
      </c>
      <c r="F302" s="5">
        <v>19376</v>
      </c>
    </row>
    <row r="303" spans="1:6">
      <c r="A303" s="3">
        <v>43739</v>
      </c>
      <c r="B303" s="4" t="s">
        <v>14</v>
      </c>
      <c r="C303" s="4" t="s">
        <v>10</v>
      </c>
      <c r="D303" s="5">
        <v>2380</v>
      </c>
      <c r="E303" s="5">
        <v>19099</v>
      </c>
      <c r="F303" s="5">
        <v>1311</v>
      </c>
    </row>
    <row r="304" spans="1:6">
      <c r="A304" s="3">
        <v>43739</v>
      </c>
      <c r="B304" s="4" t="s">
        <v>14</v>
      </c>
      <c r="C304" s="4" t="s">
        <v>11</v>
      </c>
      <c r="D304" s="5">
        <v>12693</v>
      </c>
      <c r="E304" s="5">
        <v>9974</v>
      </c>
      <c r="F304" s="5">
        <v>4334</v>
      </c>
    </row>
    <row r="305" spans="1:6">
      <c r="A305" s="3">
        <v>43739</v>
      </c>
      <c r="B305" s="4" t="s">
        <v>14</v>
      </c>
      <c r="C305" s="4" t="s">
        <v>12</v>
      </c>
      <c r="D305" s="5">
        <v>1345</v>
      </c>
      <c r="E305" s="5">
        <v>7666</v>
      </c>
      <c r="F305" s="5">
        <v>3518</v>
      </c>
    </row>
    <row r="306" spans="1:6">
      <c r="A306" s="3">
        <v>43739</v>
      </c>
      <c r="B306" s="4" t="s">
        <v>14</v>
      </c>
      <c r="C306" s="4" t="s">
        <v>13</v>
      </c>
      <c r="D306" s="5">
        <v>18107</v>
      </c>
      <c r="E306" s="5">
        <v>6119</v>
      </c>
      <c r="F306" s="5">
        <v>5103</v>
      </c>
    </row>
    <row r="307" spans="1:6">
      <c r="A307" s="3">
        <v>43739</v>
      </c>
      <c r="B307" s="4" t="s">
        <v>16</v>
      </c>
      <c r="C307" s="4" t="s">
        <v>15</v>
      </c>
      <c r="D307" s="5">
        <v>4351</v>
      </c>
      <c r="E307" s="5">
        <v>6955</v>
      </c>
      <c r="F307" s="5">
        <v>4543</v>
      </c>
    </row>
    <row r="308" spans="1:6">
      <c r="A308" s="3">
        <v>43739</v>
      </c>
      <c r="B308" s="4" t="s">
        <v>16</v>
      </c>
      <c r="C308" s="4" t="s">
        <v>8</v>
      </c>
      <c r="D308" s="5">
        <v>10865</v>
      </c>
      <c r="E308" s="5">
        <v>6216</v>
      </c>
      <c r="F308" s="5">
        <v>9984</v>
      </c>
    </row>
    <row r="309" spans="1:6">
      <c r="A309" s="3">
        <v>43739</v>
      </c>
      <c r="B309" s="4" t="s">
        <v>16</v>
      </c>
      <c r="C309" s="4" t="s">
        <v>9</v>
      </c>
      <c r="D309" s="5">
        <v>15842</v>
      </c>
      <c r="E309" s="5">
        <v>9207</v>
      </c>
      <c r="F309" s="5">
        <v>9508</v>
      </c>
    </row>
    <row r="310" spans="1:6">
      <c r="A310" s="3">
        <v>43739</v>
      </c>
      <c r="B310" s="4" t="s">
        <v>16</v>
      </c>
      <c r="C310" s="4" t="s">
        <v>10</v>
      </c>
      <c r="D310" s="5">
        <v>16817</v>
      </c>
      <c r="E310" s="5">
        <v>3630</v>
      </c>
      <c r="F310" s="5">
        <v>12915</v>
      </c>
    </row>
    <row r="311" spans="1:6">
      <c r="A311" s="3">
        <v>43739</v>
      </c>
      <c r="B311" s="4" t="s">
        <v>16</v>
      </c>
      <c r="C311" s="4" t="s">
        <v>11</v>
      </c>
      <c r="D311" s="5">
        <v>9065</v>
      </c>
      <c r="E311" s="5">
        <v>8421</v>
      </c>
      <c r="F311" s="5">
        <v>3737</v>
      </c>
    </row>
    <row r="312" spans="1:6">
      <c r="A312" s="3">
        <v>43739</v>
      </c>
      <c r="B312" s="4" t="s">
        <v>16</v>
      </c>
      <c r="C312" s="4" t="s">
        <v>12</v>
      </c>
      <c r="D312" s="5">
        <v>7126</v>
      </c>
      <c r="E312" s="5">
        <v>2001</v>
      </c>
      <c r="F312" s="5">
        <v>14319</v>
      </c>
    </row>
    <row r="313" spans="1:6">
      <c r="A313" s="3">
        <v>43739</v>
      </c>
      <c r="B313" s="4" t="s">
        <v>16</v>
      </c>
      <c r="C313" s="4" t="s">
        <v>13</v>
      </c>
      <c r="D313" s="5">
        <v>15284</v>
      </c>
      <c r="E313" s="5">
        <v>2539</v>
      </c>
      <c r="F313" s="5">
        <v>12003</v>
      </c>
    </row>
    <row r="314" spans="1:6">
      <c r="A314" s="3">
        <v>43739</v>
      </c>
      <c r="B314" s="4" t="s">
        <v>17</v>
      </c>
      <c r="C314" s="4" t="s">
        <v>7</v>
      </c>
      <c r="D314" s="5">
        <v>10926</v>
      </c>
      <c r="E314" s="5">
        <v>5137</v>
      </c>
      <c r="F314" s="5">
        <v>3386</v>
      </c>
    </row>
    <row r="315" spans="1:6">
      <c r="A315" s="3">
        <v>43739</v>
      </c>
      <c r="B315" s="4" t="s">
        <v>17</v>
      </c>
      <c r="C315" s="4" t="s">
        <v>15</v>
      </c>
      <c r="D315" s="5">
        <v>3245</v>
      </c>
      <c r="E315" s="5">
        <v>3625</v>
      </c>
      <c r="F315" s="5">
        <v>10631</v>
      </c>
    </row>
    <row r="316" spans="1:6">
      <c r="A316" s="3">
        <v>43739</v>
      </c>
      <c r="B316" s="4" t="s">
        <v>17</v>
      </c>
      <c r="C316" s="4" t="s">
        <v>8</v>
      </c>
      <c r="D316" s="5">
        <v>17824</v>
      </c>
      <c r="E316" s="5">
        <v>5409</v>
      </c>
      <c r="F316" s="5">
        <v>4118</v>
      </c>
    </row>
    <row r="317" spans="1:6">
      <c r="A317" s="3">
        <v>43739</v>
      </c>
      <c r="B317" s="4" t="s">
        <v>17</v>
      </c>
      <c r="C317" s="4" t="s">
        <v>9</v>
      </c>
      <c r="D317" s="5">
        <v>5763</v>
      </c>
      <c r="E317" s="5">
        <v>16379</v>
      </c>
      <c r="F317" s="5">
        <v>5534</v>
      </c>
    </row>
    <row r="318" spans="1:6">
      <c r="A318" s="3">
        <v>43739</v>
      </c>
      <c r="B318" s="4" t="s">
        <v>17</v>
      </c>
      <c r="C318" s="4" t="s">
        <v>10</v>
      </c>
      <c r="D318" s="5">
        <v>3572</v>
      </c>
      <c r="E318" s="5">
        <v>11937</v>
      </c>
      <c r="F318" s="5">
        <v>12082</v>
      </c>
    </row>
    <row r="319" spans="1:6">
      <c r="A319" s="3">
        <v>43739</v>
      </c>
      <c r="B319" s="4" t="s">
        <v>17</v>
      </c>
      <c r="C319" s="4" t="s">
        <v>11</v>
      </c>
      <c r="D319" s="5">
        <v>14299</v>
      </c>
      <c r="E319" s="5">
        <v>4458</v>
      </c>
      <c r="F319" s="5">
        <v>8581</v>
      </c>
    </row>
    <row r="320" spans="1:6">
      <c r="A320" s="3">
        <v>43739</v>
      </c>
      <c r="B320" s="4" t="s">
        <v>17</v>
      </c>
      <c r="C320" s="4" t="s">
        <v>12</v>
      </c>
      <c r="D320" s="5">
        <v>14864</v>
      </c>
      <c r="E320" s="5">
        <v>4494</v>
      </c>
      <c r="F320" s="5">
        <v>17088</v>
      </c>
    </row>
    <row r="321" spans="1:6">
      <c r="A321" s="3">
        <v>43739</v>
      </c>
      <c r="B321" s="4" t="s">
        <v>17</v>
      </c>
      <c r="C321" s="4" t="s">
        <v>13</v>
      </c>
      <c r="D321" s="5">
        <v>7562</v>
      </c>
      <c r="E321" s="5">
        <v>13980</v>
      </c>
      <c r="F321" s="5">
        <v>6178</v>
      </c>
    </row>
    <row r="322" spans="1:6">
      <c r="A322" s="3">
        <v>43770</v>
      </c>
      <c r="B322" s="4" t="s">
        <v>16</v>
      </c>
      <c r="C322" s="4" t="s">
        <v>7</v>
      </c>
      <c r="D322" s="5">
        <v>19363</v>
      </c>
      <c r="E322" s="5">
        <v>17963</v>
      </c>
      <c r="F322" s="5">
        <v>10112</v>
      </c>
    </row>
    <row r="323" spans="1:6">
      <c r="A323" s="3">
        <v>43770</v>
      </c>
      <c r="B323" s="4" t="s">
        <v>6</v>
      </c>
      <c r="C323" s="4" t="s">
        <v>15</v>
      </c>
      <c r="D323" s="5">
        <v>10850</v>
      </c>
      <c r="E323" s="5">
        <v>14147</v>
      </c>
      <c r="F323" s="5">
        <v>11142</v>
      </c>
    </row>
    <row r="324" spans="1:6">
      <c r="A324" s="3">
        <v>43770</v>
      </c>
      <c r="B324" s="4" t="s">
        <v>6</v>
      </c>
      <c r="C324" s="4" t="s">
        <v>8</v>
      </c>
      <c r="D324" s="5">
        <v>18636</v>
      </c>
      <c r="E324" s="5">
        <v>16813</v>
      </c>
      <c r="F324" s="5">
        <v>4988</v>
      </c>
    </row>
    <row r="325" spans="1:6">
      <c r="A325" s="3">
        <v>43770</v>
      </c>
      <c r="B325" s="4" t="s">
        <v>6</v>
      </c>
      <c r="C325" s="4" t="s">
        <v>9</v>
      </c>
      <c r="D325" s="5">
        <v>3184</v>
      </c>
      <c r="E325" s="5">
        <v>17672</v>
      </c>
      <c r="F325" s="5">
        <v>7594</v>
      </c>
    </row>
    <row r="326" spans="1:6">
      <c r="A326" s="3">
        <v>43770</v>
      </c>
      <c r="B326" s="4" t="s">
        <v>6</v>
      </c>
      <c r="C326" s="4" t="s">
        <v>10</v>
      </c>
      <c r="D326" s="5">
        <v>1067</v>
      </c>
      <c r="E326" s="5">
        <v>10402</v>
      </c>
      <c r="F326" s="5">
        <v>1283</v>
      </c>
    </row>
    <row r="327" spans="1:6">
      <c r="A327" s="3">
        <v>43770</v>
      </c>
      <c r="B327" s="4" t="s">
        <v>6</v>
      </c>
      <c r="C327" s="4" t="s">
        <v>11</v>
      </c>
      <c r="D327" s="5">
        <v>11857</v>
      </c>
      <c r="E327" s="5">
        <v>2900</v>
      </c>
      <c r="F327" s="5">
        <v>5415</v>
      </c>
    </row>
    <row r="328" spans="1:6">
      <c r="A328" s="3">
        <v>43770</v>
      </c>
      <c r="B328" s="4" t="s">
        <v>6</v>
      </c>
      <c r="C328" s="4" t="s">
        <v>12</v>
      </c>
      <c r="D328" s="5">
        <v>8870</v>
      </c>
      <c r="E328" s="5">
        <v>13405</v>
      </c>
      <c r="F328" s="5">
        <v>4073</v>
      </c>
    </row>
    <row r="329" spans="1:6">
      <c r="A329" s="3">
        <v>43770</v>
      </c>
      <c r="B329" s="4" t="s">
        <v>6</v>
      </c>
      <c r="C329" s="4" t="s">
        <v>13</v>
      </c>
      <c r="D329" s="5">
        <v>5521</v>
      </c>
      <c r="E329" s="5">
        <v>9027</v>
      </c>
      <c r="F329" s="5">
        <v>5334</v>
      </c>
    </row>
    <row r="330" spans="1:6">
      <c r="A330" s="3">
        <v>43770</v>
      </c>
      <c r="B330" s="4" t="s">
        <v>14</v>
      </c>
      <c r="C330" s="4" t="s">
        <v>7</v>
      </c>
      <c r="D330" s="5">
        <v>1666</v>
      </c>
      <c r="E330" s="5">
        <v>8987</v>
      </c>
      <c r="F330" s="5">
        <v>15138</v>
      </c>
    </row>
    <row r="331" spans="1:6">
      <c r="A331" s="3">
        <v>43770</v>
      </c>
      <c r="B331" s="4" t="s">
        <v>14</v>
      </c>
      <c r="C331" s="4" t="s">
        <v>15</v>
      </c>
      <c r="D331" s="5">
        <v>16280</v>
      </c>
      <c r="E331" s="5">
        <v>8483</v>
      </c>
      <c r="F331" s="5">
        <v>8198</v>
      </c>
    </row>
    <row r="332" spans="1:6">
      <c r="A332" s="3">
        <v>43770</v>
      </c>
      <c r="B332" s="4" t="s">
        <v>14</v>
      </c>
      <c r="C332" s="4" t="s">
        <v>8</v>
      </c>
      <c r="D332" s="5">
        <v>18228</v>
      </c>
      <c r="E332" s="5">
        <v>2898</v>
      </c>
      <c r="F332" s="5">
        <v>13425</v>
      </c>
    </row>
    <row r="333" spans="1:6">
      <c r="A333" s="3">
        <v>43770</v>
      </c>
      <c r="B333" s="4" t="s">
        <v>14</v>
      </c>
      <c r="C333" s="4" t="s">
        <v>9</v>
      </c>
      <c r="D333" s="5">
        <v>19371</v>
      </c>
      <c r="E333" s="5">
        <v>12740</v>
      </c>
      <c r="F333" s="5">
        <v>2419</v>
      </c>
    </row>
    <row r="334" spans="1:6">
      <c r="A334" s="3">
        <v>43770</v>
      </c>
      <c r="B334" s="4" t="s">
        <v>14</v>
      </c>
      <c r="C334" s="4" t="s">
        <v>10</v>
      </c>
      <c r="D334" s="5">
        <v>6302</v>
      </c>
      <c r="E334" s="5">
        <v>8486</v>
      </c>
      <c r="F334" s="5">
        <v>15068</v>
      </c>
    </row>
    <row r="335" spans="1:6">
      <c r="A335" s="3">
        <v>43770</v>
      </c>
      <c r="B335" s="4" t="s">
        <v>14</v>
      </c>
      <c r="C335" s="4" t="s">
        <v>11</v>
      </c>
      <c r="D335" s="5">
        <v>18251</v>
      </c>
      <c r="E335" s="5">
        <v>13287</v>
      </c>
      <c r="F335" s="5">
        <v>10311</v>
      </c>
    </row>
    <row r="336" spans="1:6">
      <c r="A336" s="3">
        <v>43770</v>
      </c>
      <c r="B336" s="4" t="s">
        <v>14</v>
      </c>
      <c r="C336" s="4" t="s">
        <v>12</v>
      </c>
      <c r="D336" s="5">
        <v>8638</v>
      </c>
      <c r="E336" s="5">
        <v>15785</v>
      </c>
      <c r="F336" s="5">
        <v>19732</v>
      </c>
    </row>
    <row r="337" spans="1:6">
      <c r="A337" s="3">
        <v>43770</v>
      </c>
      <c r="B337" s="4" t="s">
        <v>14</v>
      </c>
      <c r="C337" s="4" t="s">
        <v>13</v>
      </c>
      <c r="D337" s="5">
        <v>12821</v>
      </c>
      <c r="E337" s="5">
        <v>6020</v>
      </c>
      <c r="F337" s="5">
        <v>17150</v>
      </c>
    </row>
    <row r="338" spans="1:6">
      <c r="A338" s="3">
        <v>43770</v>
      </c>
      <c r="B338" s="4" t="s">
        <v>6</v>
      </c>
      <c r="C338" s="4" t="s">
        <v>7</v>
      </c>
      <c r="D338" s="5">
        <v>1753</v>
      </c>
      <c r="E338" s="5">
        <v>16066</v>
      </c>
      <c r="F338" s="5">
        <v>5611</v>
      </c>
    </row>
    <row r="339" spans="1:6">
      <c r="A339" s="3">
        <v>43770</v>
      </c>
      <c r="B339" s="4" t="s">
        <v>16</v>
      </c>
      <c r="C339" s="4" t="s">
        <v>15</v>
      </c>
      <c r="D339" s="5">
        <v>7339</v>
      </c>
      <c r="E339" s="5">
        <v>13170</v>
      </c>
      <c r="F339" s="5">
        <v>8876</v>
      </c>
    </row>
    <row r="340" spans="1:6">
      <c r="A340" s="3">
        <v>43770</v>
      </c>
      <c r="B340" s="4" t="s">
        <v>16</v>
      </c>
      <c r="C340" s="4" t="s">
        <v>8</v>
      </c>
      <c r="D340" s="5">
        <v>6002</v>
      </c>
      <c r="E340" s="5">
        <v>12274</v>
      </c>
      <c r="F340" s="5">
        <v>13718</v>
      </c>
    </row>
    <row r="341" spans="1:6">
      <c r="A341" s="3">
        <v>43770</v>
      </c>
      <c r="B341" s="4" t="s">
        <v>16</v>
      </c>
      <c r="C341" s="4" t="s">
        <v>9</v>
      </c>
      <c r="D341" s="5">
        <v>18032</v>
      </c>
      <c r="E341" s="5">
        <v>15906</v>
      </c>
      <c r="F341" s="5">
        <v>14620</v>
      </c>
    </row>
    <row r="342" spans="1:6">
      <c r="A342" s="3">
        <v>43770</v>
      </c>
      <c r="B342" s="4" t="s">
        <v>16</v>
      </c>
      <c r="C342" s="4" t="s">
        <v>10</v>
      </c>
      <c r="D342" s="5">
        <v>6633</v>
      </c>
      <c r="E342" s="5">
        <v>4965</v>
      </c>
      <c r="F342" s="5">
        <v>19880</v>
      </c>
    </row>
    <row r="343" spans="1:6">
      <c r="A343" s="3">
        <v>43770</v>
      </c>
      <c r="B343" s="4" t="s">
        <v>16</v>
      </c>
      <c r="C343" s="4" t="s">
        <v>11</v>
      </c>
      <c r="D343" s="5">
        <v>1164</v>
      </c>
      <c r="E343" s="5">
        <v>18069</v>
      </c>
      <c r="F343" s="5">
        <v>4129</v>
      </c>
    </row>
    <row r="344" spans="1:6">
      <c r="A344" s="3">
        <v>43770</v>
      </c>
      <c r="B344" s="4" t="s">
        <v>16</v>
      </c>
      <c r="C344" s="4" t="s">
        <v>12</v>
      </c>
      <c r="D344" s="5">
        <v>8663</v>
      </c>
      <c r="E344" s="5">
        <v>14698</v>
      </c>
      <c r="F344" s="5">
        <v>12964</v>
      </c>
    </row>
    <row r="345" spans="1:6">
      <c r="A345" s="3">
        <v>43770</v>
      </c>
      <c r="B345" s="4" t="s">
        <v>16</v>
      </c>
      <c r="C345" s="4" t="s">
        <v>13</v>
      </c>
      <c r="D345" s="5">
        <v>17031</v>
      </c>
      <c r="E345" s="5">
        <v>16980</v>
      </c>
      <c r="F345" s="5">
        <v>4743</v>
      </c>
    </row>
    <row r="346" spans="1:6">
      <c r="A346" s="3">
        <v>43770</v>
      </c>
      <c r="B346" s="4" t="s">
        <v>17</v>
      </c>
      <c r="C346" s="4" t="s">
        <v>7</v>
      </c>
      <c r="D346" s="5">
        <v>10346</v>
      </c>
      <c r="E346" s="5">
        <v>7222</v>
      </c>
      <c r="F346" s="5">
        <v>6687</v>
      </c>
    </row>
    <row r="347" spans="1:6">
      <c r="A347" s="3">
        <v>43770</v>
      </c>
      <c r="B347" s="4" t="s">
        <v>17</v>
      </c>
      <c r="C347" s="4" t="s">
        <v>15</v>
      </c>
      <c r="D347" s="5">
        <v>2018</v>
      </c>
      <c r="E347" s="5">
        <v>2570</v>
      </c>
      <c r="F347" s="5">
        <v>7201</v>
      </c>
    </row>
    <row r="348" spans="1:6">
      <c r="A348" s="3">
        <v>43770</v>
      </c>
      <c r="B348" s="4" t="s">
        <v>17</v>
      </c>
      <c r="C348" s="4" t="s">
        <v>8</v>
      </c>
      <c r="D348" s="5">
        <v>16912</v>
      </c>
      <c r="E348" s="5">
        <v>10405</v>
      </c>
      <c r="F348" s="5">
        <v>16630</v>
      </c>
    </row>
    <row r="349" spans="1:6">
      <c r="A349" s="3">
        <v>43770</v>
      </c>
      <c r="B349" s="4" t="s">
        <v>17</v>
      </c>
      <c r="C349" s="4" t="s">
        <v>9</v>
      </c>
      <c r="D349" s="5">
        <v>9830</v>
      </c>
      <c r="E349" s="5">
        <v>7080</v>
      </c>
      <c r="F349" s="5">
        <v>3667</v>
      </c>
    </row>
    <row r="350" spans="1:6">
      <c r="A350" s="3">
        <v>43770</v>
      </c>
      <c r="B350" s="4" t="s">
        <v>17</v>
      </c>
      <c r="C350" s="4" t="s">
        <v>10</v>
      </c>
      <c r="D350" s="5">
        <v>10211</v>
      </c>
      <c r="E350" s="5">
        <v>17474</v>
      </c>
      <c r="F350" s="5">
        <v>18305</v>
      </c>
    </row>
    <row r="351" spans="1:6">
      <c r="A351" s="3">
        <v>43770</v>
      </c>
      <c r="B351" s="4" t="s">
        <v>17</v>
      </c>
      <c r="C351" s="4" t="s">
        <v>11</v>
      </c>
      <c r="D351" s="5">
        <v>5355</v>
      </c>
      <c r="E351" s="5">
        <v>15814</v>
      </c>
      <c r="F351" s="5">
        <v>16184</v>
      </c>
    </row>
    <row r="352" spans="1:6">
      <c r="A352" s="3">
        <v>43770</v>
      </c>
      <c r="B352" s="4" t="s">
        <v>17</v>
      </c>
      <c r="C352" s="4" t="s">
        <v>12</v>
      </c>
      <c r="D352" s="5">
        <v>1425</v>
      </c>
      <c r="E352" s="5">
        <v>2343</v>
      </c>
      <c r="F352" s="5">
        <v>15510</v>
      </c>
    </row>
    <row r="353" spans="1:6">
      <c r="A353" s="3">
        <v>43770</v>
      </c>
      <c r="B353" s="4" t="s">
        <v>17</v>
      </c>
      <c r="C353" s="4" t="s">
        <v>13</v>
      </c>
      <c r="D353" s="5">
        <v>3451</v>
      </c>
      <c r="E353" s="5">
        <v>4815</v>
      </c>
      <c r="F353" s="5">
        <v>17224</v>
      </c>
    </row>
    <row r="354" spans="1:6">
      <c r="A354" s="3">
        <v>43800</v>
      </c>
      <c r="B354" s="4" t="s">
        <v>6</v>
      </c>
      <c r="C354" s="4" t="s">
        <v>7</v>
      </c>
      <c r="D354" s="5">
        <v>13695</v>
      </c>
      <c r="E354" s="5">
        <v>6839</v>
      </c>
      <c r="F354" s="5">
        <v>7136</v>
      </c>
    </row>
    <row r="355" spans="1:6">
      <c r="A355" s="3">
        <v>43800</v>
      </c>
      <c r="B355" s="4" t="s">
        <v>6</v>
      </c>
      <c r="C355" s="4" t="s">
        <v>15</v>
      </c>
      <c r="D355" s="5">
        <v>5419</v>
      </c>
      <c r="E355" s="5">
        <v>15825</v>
      </c>
      <c r="F355" s="5">
        <v>3036</v>
      </c>
    </row>
    <row r="356" spans="1:6">
      <c r="A356" s="3">
        <v>43800</v>
      </c>
      <c r="B356" s="4" t="s">
        <v>6</v>
      </c>
      <c r="C356" s="4" t="s">
        <v>8</v>
      </c>
      <c r="D356" s="5">
        <v>18622</v>
      </c>
      <c r="E356" s="5">
        <v>10697</v>
      </c>
      <c r="F356" s="5">
        <v>6732</v>
      </c>
    </row>
    <row r="357" spans="1:6">
      <c r="A357" s="3">
        <v>43800</v>
      </c>
      <c r="B357" s="4" t="s">
        <v>6</v>
      </c>
      <c r="C357" s="4" t="s">
        <v>9</v>
      </c>
      <c r="D357" s="5">
        <v>3321</v>
      </c>
      <c r="E357" s="5">
        <v>2913</v>
      </c>
      <c r="F357" s="5">
        <v>6087</v>
      </c>
    </row>
    <row r="358" spans="1:6">
      <c r="A358" s="3">
        <v>43800</v>
      </c>
      <c r="B358" s="4" t="s">
        <v>6</v>
      </c>
      <c r="C358" s="4" t="s">
        <v>10</v>
      </c>
      <c r="D358" s="5">
        <v>9371</v>
      </c>
      <c r="E358" s="5">
        <v>4320</v>
      </c>
      <c r="F358" s="5">
        <v>1927</v>
      </c>
    </row>
    <row r="359" spans="1:6">
      <c r="A359" s="3">
        <v>43800</v>
      </c>
      <c r="B359" s="4" t="s">
        <v>6</v>
      </c>
      <c r="C359" s="4" t="s">
        <v>11</v>
      </c>
      <c r="D359" s="5">
        <v>5475</v>
      </c>
      <c r="E359" s="5">
        <v>18754</v>
      </c>
      <c r="F359" s="5">
        <v>17212</v>
      </c>
    </row>
    <row r="360" spans="1:6">
      <c r="A360" s="3">
        <v>43800</v>
      </c>
      <c r="B360" s="4" t="s">
        <v>6</v>
      </c>
      <c r="C360" s="4" t="s">
        <v>12</v>
      </c>
      <c r="D360" s="5">
        <v>12689</v>
      </c>
      <c r="E360" s="5">
        <v>18246</v>
      </c>
      <c r="F360" s="5">
        <v>14232</v>
      </c>
    </row>
    <row r="361" spans="1:6">
      <c r="A361" s="3">
        <v>43800</v>
      </c>
      <c r="B361" s="4" t="s">
        <v>6</v>
      </c>
      <c r="C361" s="4" t="s">
        <v>13</v>
      </c>
      <c r="D361" s="5">
        <v>5351</v>
      </c>
      <c r="E361" s="5">
        <v>2453</v>
      </c>
      <c r="F361" s="5">
        <v>19037</v>
      </c>
    </row>
    <row r="362" spans="1:6">
      <c r="A362" s="3">
        <v>43800</v>
      </c>
      <c r="B362" s="4" t="s">
        <v>14</v>
      </c>
      <c r="C362" s="4" t="s">
        <v>7</v>
      </c>
      <c r="D362" s="5">
        <v>13582</v>
      </c>
      <c r="E362" s="5">
        <v>6165</v>
      </c>
      <c r="F362" s="5">
        <v>3005</v>
      </c>
    </row>
    <row r="363" spans="1:6">
      <c r="A363" s="3">
        <v>43800</v>
      </c>
      <c r="B363" s="4" t="s">
        <v>14</v>
      </c>
      <c r="C363" s="4" t="s">
        <v>15</v>
      </c>
      <c r="D363" s="5">
        <v>19883</v>
      </c>
      <c r="E363" s="5">
        <v>15076</v>
      </c>
      <c r="F363" s="5">
        <v>10641</v>
      </c>
    </row>
    <row r="364" spans="1:6">
      <c r="A364" s="3">
        <v>43800</v>
      </c>
      <c r="B364" s="4" t="s">
        <v>14</v>
      </c>
      <c r="C364" s="4" t="s">
        <v>8</v>
      </c>
      <c r="D364" s="5">
        <v>2797</v>
      </c>
      <c r="E364" s="5">
        <v>16846</v>
      </c>
      <c r="F364" s="5">
        <v>14126</v>
      </c>
    </row>
    <row r="365" spans="1:6">
      <c r="A365" s="3">
        <v>43800</v>
      </c>
      <c r="B365" s="4" t="s">
        <v>14</v>
      </c>
      <c r="C365" s="4" t="s">
        <v>9</v>
      </c>
      <c r="D365" s="5">
        <v>6635</v>
      </c>
      <c r="E365" s="5">
        <v>17722</v>
      </c>
      <c r="F365" s="5">
        <v>12018</v>
      </c>
    </row>
    <row r="366" spans="1:6">
      <c r="A366" s="3">
        <v>43800</v>
      </c>
      <c r="B366" s="4" t="s">
        <v>14</v>
      </c>
      <c r="C366" s="4" t="s">
        <v>10</v>
      </c>
      <c r="D366" s="5">
        <v>10118</v>
      </c>
      <c r="E366" s="5">
        <v>9235</v>
      </c>
      <c r="F366" s="5">
        <v>1935</v>
      </c>
    </row>
    <row r="367" spans="1:6">
      <c r="A367" s="3">
        <v>43800</v>
      </c>
      <c r="B367" s="4" t="s">
        <v>14</v>
      </c>
      <c r="C367" s="4" t="s">
        <v>11</v>
      </c>
      <c r="D367" s="5">
        <v>8477</v>
      </c>
      <c r="E367" s="5">
        <v>11479</v>
      </c>
      <c r="F367" s="5">
        <v>9786</v>
      </c>
    </row>
    <row r="368" spans="1:6">
      <c r="A368" s="3">
        <v>43800</v>
      </c>
      <c r="B368" s="4" t="s">
        <v>14</v>
      </c>
      <c r="C368" s="4" t="s">
        <v>12</v>
      </c>
      <c r="D368" s="5">
        <v>13614</v>
      </c>
      <c r="E368" s="5">
        <v>3361</v>
      </c>
      <c r="F368" s="5">
        <v>15627</v>
      </c>
    </row>
    <row r="369" spans="1:6">
      <c r="A369" s="3">
        <v>43800</v>
      </c>
      <c r="B369" s="4" t="s">
        <v>14</v>
      </c>
      <c r="C369" s="4" t="s">
        <v>13</v>
      </c>
      <c r="D369" s="5">
        <v>13410</v>
      </c>
      <c r="E369" s="5">
        <v>8515</v>
      </c>
      <c r="F369" s="5">
        <v>6885</v>
      </c>
    </row>
    <row r="370" spans="1:6">
      <c r="A370" s="3">
        <v>43800</v>
      </c>
      <c r="B370" s="4" t="s">
        <v>16</v>
      </c>
      <c r="C370" s="4" t="s">
        <v>7</v>
      </c>
      <c r="D370" s="5">
        <v>11731</v>
      </c>
      <c r="E370" s="5">
        <v>8445</v>
      </c>
      <c r="F370" s="5">
        <v>7069</v>
      </c>
    </row>
    <row r="371" spans="1:6">
      <c r="A371" s="3">
        <v>43800</v>
      </c>
      <c r="B371" s="4" t="s">
        <v>16</v>
      </c>
      <c r="C371" s="4" t="s">
        <v>15</v>
      </c>
      <c r="D371" s="5">
        <v>10033</v>
      </c>
      <c r="E371" s="5">
        <v>15239</v>
      </c>
      <c r="F371" s="5">
        <v>9761</v>
      </c>
    </row>
    <row r="372" spans="1:6">
      <c r="A372" s="3">
        <v>43800</v>
      </c>
      <c r="B372" s="4" t="s">
        <v>16</v>
      </c>
      <c r="C372" s="4" t="s">
        <v>8</v>
      </c>
      <c r="D372" s="5">
        <v>13649</v>
      </c>
      <c r="E372" s="5">
        <v>13298</v>
      </c>
      <c r="F372" s="5">
        <v>15479</v>
      </c>
    </row>
    <row r="373" spans="1:6">
      <c r="A373" s="3">
        <v>43800</v>
      </c>
      <c r="B373" s="4" t="s">
        <v>16</v>
      </c>
      <c r="C373" s="4" t="s">
        <v>9</v>
      </c>
      <c r="D373" s="5">
        <v>6679</v>
      </c>
      <c r="E373" s="5">
        <v>12231</v>
      </c>
      <c r="F373" s="5">
        <v>9256</v>
      </c>
    </row>
    <row r="374" spans="1:6">
      <c r="A374" s="3">
        <v>43800</v>
      </c>
      <c r="B374" s="4" t="s">
        <v>16</v>
      </c>
      <c r="C374" s="4" t="s">
        <v>10</v>
      </c>
      <c r="D374" s="5">
        <v>19761</v>
      </c>
      <c r="E374" s="5">
        <v>18802</v>
      </c>
      <c r="F374" s="5">
        <v>12291</v>
      </c>
    </row>
    <row r="375" spans="1:6">
      <c r="A375" s="3">
        <v>43800</v>
      </c>
      <c r="B375" s="4" t="s">
        <v>16</v>
      </c>
      <c r="C375" s="4" t="s">
        <v>11</v>
      </c>
      <c r="D375" s="5">
        <v>19368</v>
      </c>
      <c r="E375" s="5">
        <v>17163</v>
      </c>
      <c r="F375" s="5">
        <v>4449</v>
      </c>
    </row>
    <row r="376" spans="1:6">
      <c r="A376" s="3">
        <v>43800</v>
      </c>
      <c r="B376" s="4" t="s">
        <v>16</v>
      </c>
      <c r="C376" s="4" t="s">
        <v>12</v>
      </c>
      <c r="D376" s="5">
        <v>16718</v>
      </c>
      <c r="E376" s="5">
        <v>17525</v>
      </c>
      <c r="F376" s="5">
        <v>17094</v>
      </c>
    </row>
    <row r="377" spans="1:6">
      <c r="A377" s="3">
        <v>43800</v>
      </c>
      <c r="B377" s="4" t="s">
        <v>16</v>
      </c>
      <c r="C377" s="4" t="s">
        <v>13</v>
      </c>
      <c r="D377" s="5">
        <v>9764</v>
      </c>
      <c r="E377" s="5">
        <v>13356</v>
      </c>
      <c r="F377" s="5">
        <v>15416</v>
      </c>
    </row>
    <row r="378" spans="1:6">
      <c r="A378" s="3">
        <v>43800</v>
      </c>
      <c r="B378" s="4" t="s">
        <v>17</v>
      </c>
      <c r="C378" s="4" t="s">
        <v>7</v>
      </c>
      <c r="D378" s="5">
        <v>15149</v>
      </c>
      <c r="E378" s="5">
        <v>5599</v>
      </c>
      <c r="F378" s="5">
        <v>15953</v>
      </c>
    </row>
    <row r="379" spans="1:6">
      <c r="A379" s="3">
        <v>43800</v>
      </c>
      <c r="B379" s="4" t="s">
        <v>17</v>
      </c>
      <c r="C379" s="4" t="s">
        <v>15</v>
      </c>
      <c r="D379" s="5">
        <v>3538</v>
      </c>
      <c r="E379" s="5">
        <v>16070</v>
      </c>
      <c r="F379" s="5">
        <v>1874</v>
      </c>
    </row>
    <row r="380" spans="1:6">
      <c r="A380" s="3">
        <v>43800</v>
      </c>
      <c r="B380" s="4" t="s">
        <v>17</v>
      </c>
      <c r="C380" s="4" t="s">
        <v>8</v>
      </c>
      <c r="D380" s="5">
        <v>13218</v>
      </c>
      <c r="E380" s="5">
        <v>15148</v>
      </c>
      <c r="F380" s="5">
        <v>10507</v>
      </c>
    </row>
    <row r="381" spans="1:6">
      <c r="A381" s="3">
        <v>43800</v>
      </c>
      <c r="B381" s="4" t="s">
        <v>17</v>
      </c>
      <c r="C381" s="4" t="s">
        <v>9</v>
      </c>
      <c r="D381" s="5">
        <v>16655</v>
      </c>
      <c r="E381" s="5">
        <v>4236</v>
      </c>
      <c r="F381" s="5">
        <v>12380</v>
      </c>
    </row>
    <row r="382" spans="1:6">
      <c r="A382" s="3">
        <v>43800</v>
      </c>
      <c r="B382" s="4" t="s">
        <v>17</v>
      </c>
      <c r="C382" s="4" t="s">
        <v>10</v>
      </c>
      <c r="D382" s="5">
        <v>17133</v>
      </c>
      <c r="E382" s="5">
        <v>5569</v>
      </c>
      <c r="F382" s="5">
        <v>16488</v>
      </c>
    </row>
    <row r="383" spans="1:6">
      <c r="A383" s="3">
        <v>43800</v>
      </c>
      <c r="B383" s="4" t="s">
        <v>17</v>
      </c>
      <c r="C383" s="4" t="s">
        <v>11</v>
      </c>
      <c r="D383" s="5">
        <v>4662</v>
      </c>
      <c r="E383" s="5">
        <v>15884</v>
      </c>
      <c r="F383" s="5">
        <v>13078</v>
      </c>
    </row>
    <row r="384" spans="1:6">
      <c r="A384" s="3">
        <v>43800</v>
      </c>
      <c r="B384" s="4" t="s">
        <v>17</v>
      </c>
      <c r="C384" s="4" t="s">
        <v>12</v>
      </c>
      <c r="D384" s="5">
        <v>10497</v>
      </c>
      <c r="E384" s="5">
        <v>9539</v>
      </c>
      <c r="F384" s="5">
        <v>5119</v>
      </c>
    </row>
    <row r="385" spans="1:6">
      <c r="A385" s="3">
        <v>43800</v>
      </c>
      <c r="B385" s="4" t="s">
        <v>17</v>
      </c>
      <c r="C385" s="4" t="s">
        <v>13</v>
      </c>
      <c r="D385" s="5">
        <v>9217</v>
      </c>
      <c r="E385" s="5">
        <v>1650</v>
      </c>
      <c r="F385" s="5">
        <v>17273</v>
      </c>
    </row>
  </sheetData>
  <pageMargins left="0.7" right="0.7" top="0.75" bottom="0.75" header="0.3" footer="0.3"/>
</worksheet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8AFC16F95F644B97A677E21BB2058A" ma:contentTypeVersion="15" ma:contentTypeDescription="Create a new document." ma:contentTypeScope="" ma:versionID="5e49f59261167c0c1bb6345b2271a524">
  <xsd:schema xmlns:xsd="http://www.w3.org/2001/XMLSchema" xmlns:xs="http://www.w3.org/2001/XMLSchema" xmlns:p="http://schemas.microsoft.com/office/2006/metadata/properties" xmlns:ns2="3ac810fc-f174-457a-a155-98816278e9a6" xmlns:ns3="f1ea6523-1e19-47b7-a423-603d59729692" targetNamespace="http://schemas.microsoft.com/office/2006/metadata/properties" ma:root="true" ma:fieldsID="770d6dff1f455440ac0ad161c5452c84" ns2:_="" ns3:_="">
    <xsd:import namespace="3ac810fc-f174-457a-a155-98816278e9a6"/>
    <xsd:import namespace="f1ea6523-1e19-47b7-a423-603d5972969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c810fc-f174-457a-a155-98816278e9a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4beb5422-b9b2-4b0d-8424-6137e2b630c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ea6523-1e19-47b7-a423-603d59729692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d6d903ad-5494-429a-8a8a-28a34ff53dae}" ma:internalName="TaxCatchAll" ma:showField="CatchAllData" ma:web="f1ea6523-1e19-47b7-a423-603d5972969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9601F81-941F-4C41-9359-7B75D8D86B42}"/>
</file>

<file path=customXml/itemProps2.xml><?xml version="1.0" encoding="utf-8"?>
<ds:datastoreItem xmlns:ds="http://schemas.openxmlformats.org/officeDocument/2006/customXml" ds:itemID="{850442EE-38D8-4281-BD57-CF07C9016347}"/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 Online</Application>
  <Manager/>
  <Company/>
  <HyperlinkBase/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 Alesnik</dc:creator>
  <cp:keywords/>
  <dc:description/>
  <cp:lastModifiedBy>Rastko Veris</cp:lastModifiedBy>
  <cp:revision/>
  <dcterms:created xsi:type="dcterms:W3CDTF">2022-06-17T06:14:56Z</dcterms:created>
  <dcterms:modified xsi:type="dcterms:W3CDTF">2022-09-07T12:50:22Z</dcterms:modified>
  <cp:category/>
  <cp:contentStatus/>
</cp:coreProperties>
</file>